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8A6E40"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9F4F58" w:rsidRPr="009412C0" w:rsidRDefault="009F4F58" w:rsidP="009412C0">
      <w:pPr>
        <w:pStyle w:val="TtulodeTDC"/>
      </w:pPr>
    </w:p>
    <w:p w:rsidR="009F4F58" w:rsidRPr="009412C0" w:rsidRDefault="009412C0" w:rsidP="009412C0">
      <w:pPr>
        <w:pStyle w:val="Citadestacada"/>
        <w:jc w:val="center"/>
        <w:rPr>
          <w:sz w:val="36"/>
        </w:rPr>
      </w:pPr>
      <w:r w:rsidRPr="009412C0">
        <w:rPr>
          <w:sz w:val="36"/>
        </w:rPr>
        <w:t>ÍNDICE</w:t>
      </w:r>
    </w:p>
    <w:p w:rsidR="009412C0" w:rsidRPr="009F4F58" w:rsidRDefault="009412C0" w:rsidP="009F4F58">
      <w:pPr>
        <w:rPr>
          <w:rFonts w:ascii="Arial" w:hAnsi="Arial" w:cs="Arial"/>
        </w:rPr>
      </w:pPr>
    </w:p>
    <w:tbl>
      <w:tblPr>
        <w:tblStyle w:val="Tablaconcuadrcula"/>
        <w:tblW w:w="0" w:type="auto"/>
        <w:tblLook w:val="04A0" w:firstRow="1" w:lastRow="0" w:firstColumn="1" w:lastColumn="0" w:noHBand="0" w:noVBand="1"/>
      </w:tblPr>
      <w:tblGrid>
        <w:gridCol w:w="4489"/>
        <w:gridCol w:w="4489"/>
      </w:tblGrid>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r w:rsidR="009412C0" w:rsidTr="009412C0">
        <w:tc>
          <w:tcPr>
            <w:tcW w:w="4489" w:type="dxa"/>
          </w:tcPr>
          <w:p w:rsidR="009412C0" w:rsidRDefault="009412C0" w:rsidP="00556B17">
            <w:pPr>
              <w:jc w:val="center"/>
              <w:rPr>
                <w:rFonts w:ascii="Arial" w:hAnsi="Arial" w:cs="Arial"/>
              </w:rPr>
            </w:pPr>
          </w:p>
        </w:tc>
        <w:tc>
          <w:tcPr>
            <w:tcW w:w="4489" w:type="dxa"/>
          </w:tcPr>
          <w:p w:rsidR="009412C0" w:rsidRDefault="009412C0" w:rsidP="00556B17">
            <w:pPr>
              <w:jc w:val="center"/>
              <w:rPr>
                <w:rFonts w:ascii="Arial" w:hAnsi="Arial" w:cs="Arial"/>
              </w:rPr>
            </w:pPr>
          </w:p>
        </w:tc>
      </w:tr>
    </w:tbl>
    <w:p w:rsidR="009F4F58" w:rsidRPr="009F4F58" w:rsidRDefault="009F4F58" w:rsidP="00556B17">
      <w:pPr>
        <w:jc w:val="center"/>
        <w:rPr>
          <w:rFonts w:ascii="Arial" w:hAnsi="Arial" w:cs="Arial"/>
        </w:rPr>
      </w:pPr>
    </w:p>
    <w:p w:rsidR="009F4F58" w:rsidRPr="009F4F58" w:rsidRDefault="009F4F58" w:rsidP="009F4F58">
      <w:pPr>
        <w:rPr>
          <w:rFonts w:ascii="Arial" w:hAnsi="Arial" w:cs="Arial"/>
        </w:rPr>
      </w:pPr>
    </w:p>
    <w:p w:rsidR="009F4F58" w:rsidRDefault="009F4F58" w:rsidP="009F4F58">
      <w:pPr>
        <w:rPr>
          <w:rFonts w:ascii="Arial" w:hAnsi="Arial" w:cs="Arial"/>
        </w:rPr>
      </w:pPr>
    </w:p>
    <w:p w:rsidR="009F4F58" w:rsidRDefault="009F4F58" w:rsidP="009F4F58">
      <w:pPr>
        <w:tabs>
          <w:tab w:val="left" w:pos="3946"/>
        </w:tabs>
        <w:rPr>
          <w:rFonts w:ascii="Arial" w:hAnsi="Arial" w:cs="Arial"/>
        </w:rPr>
      </w:pPr>
      <w:r>
        <w:rPr>
          <w:rFonts w:ascii="Arial" w:hAnsi="Arial" w:cs="Arial"/>
        </w:rPr>
        <w:tab/>
      </w:r>
    </w:p>
    <w:p w:rsidR="009F4F58" w:rsidRDefault="009F4F58" w:rsidP="009F4F58">
      <w:pPr>
        <w:rPr>
          <w:rFonts w:ascii="Arial" w:hAnsi="Arial" w:cs="Arial"/>
        </w:rPr>
      </w:pPr>
    </w:p>
    <w:p w:rsidR="00D64B3E" w:rsidRPr="009F4F58" w:rsidRDefault="00D64B3E" w:rsidP="009F4F58">
      <w:pPr>
        <w:rPr>
          <w:rFonts w:ascii="Arial" w:hAnsi="Arial" w:cs="Arial"/>
        </w:rPr>
        <w:sectPr w:rsidR="00D64B3E" w:rsidRPr="009F4F58" w:rsidSect="00556B17">
          <w:footerReference w:type="default" r:id="rId12"/>
          <w:pgSz w:w="12240" w:h="15840" w:code="1"/>
          <w:pgMar w:top="1417" w:right="1701" w:bottom="1417" w:left="1701" w:header="708" w:footer="708" w:gutter="0"/>
          <w:cols w:space="708"/>
          <w:titlePg/>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F2702">
      <w:pPr>
        <w:pStyle w:val="Ttulo1"/>
        <w:numPr>
          <w:ilvl w:val="0"/>
          <w:numId w:val="45"/>
        </w:numPr>
        <w:rPr>
          <w:sz w:val="36"/>
        </w:rPr>
      </w:pPr>
      <w:r w:rsidRPr="0075478A">
        <w:rPr>
          <w:sz w:val="36"/>
        </w:rPr>
        <w:t>ANTECEDENTES Y JUSTIFICACIÓN DEL PROYECTO</w:t>
      </w:r>
      <w:r w:rsidR="00703D87" w:rsidRPr="0075478A">
        <w:rPr>
          <w:sz w:val="36"/>
        </w:rPr>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F2702">
      <w:pPr>
        <w:pStyle w:val="Ttulo2"/>
        <w:numPr>
          <w:ilvl w:val="1"/>
          <w:numId w:val="45"/>
        </w:numPr>
      </w:pPr>
      <w:r w:rsidRPr="00560439">
        <w:t>INTRODUCCIÓN</w:t>
      </w:r>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proofErr w:type="spellStart"/>
      <w:r w:rsidR="00CB3070">
        <w:rPr>
          <w:rFonts w:ascii="Arial" w:hAnsi="Arial" w:cs="Arial"/>
        </w:rPr>
        <w:t>GauntrYX</w:t>
      </w:r>
      <w:proofErr w:type="spellEnd"/>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lastRenderedPageBreak/>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F2702">
      <w:pPr>
        <w:pStyle w:val="Ttulo2"/>
        <w:numPr>
          <w:ilvl w:val="1"/>
          <w:numId w:val="45"/>
        </w:numPr>
      </w:pPr>
      <w:r>
        <w:t>SÍNTESIS</w:t>
      </w:r>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F2702">
      <w:pPr>
        <w:pStyle w:val="Ttulo1"/>
        <w:numPr>
          <w:ilvl w:val="0"/>
          <w:numId w:val="45"/>
        </w:numPr>
        <w:rPr>
          <w:sz w:val="36"/>
        </w:rPr>
      </w:pPr>
      <w:r w:rsidRPr="007F2702">
        <w:rPr>
          <w:sz w:val="36"/>
        </w:rPr>
        <w:t xml:space="preserve">METODOLOGIA </w:t>
      </w:r>
    </w:p>
    <w:p w:rsidR="006C4C9C" w:rsidRDefault="006C4C9C" w:rsidP="007F2702">
      <w:pPr>
        <w:pStyle w:val="Ttulo2"/>
        <w:numPr>
          <w:ilvl w:val="1"/>
          <w:numId w:val="45"/>
        </w:numPr>
      </w:pPr>
      <w:r w:rsidRPr="00560439">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F2702">
      <w:pPr>
        <w:pStyle w:val="Ttulo2"/>
        <w:numPr>
          <w:ilvl w:val="1"/>
          <w:numId w:val="45"/>
        </w:numPr>
      </w:pPr>
      <w:r>
        <w:t>METODO DE LAS 6’D</w:t>
      </w:r>
      <w:r w:rsidR="004A7338">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F2702">
      <w:pPr>
        <w:pStyle w:val="Ttulo3"/>
        <w:numPr>
          <w:ilvl w:val="2"/>
          <w:numId w:val="45"/>
        </w:numPr>
      </w:pPr>
      <w:r w:rsidRPr="004A7338">
        <w:t xml:space="preserve">ETAPAS </w:t>
      </w:r>
    </w:p>
    <w:p w:rsidR="004A7338" w:rsidRPr="004A7338" w:rsidRDefault="004A7338" w:rsidP="007F2702">
      <w:pPr>
        <w:pStyle w:val="Ttulo4"/>
        <w:numPr>
          <w:ilvl w:val="3"/>
          <w:numId w:val="45"/>
        </w:numPr>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F2702">
      <w:pPr>
        <w:pStyle w:val="Ttulo4"/>
        <w:numPr>
          <w:ilvl w:val="3"/>
          <w:numId w:val="45"/>
        </w:numPr>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F2702">
      <w:pPr>
        <w:pStyle w:val="Ttulo4"/>
        <w:numPr>
          <w:ilvl w:val="3"/>
          <w:numId w:val="45"/>
        </w:numPr>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7F2702">
      <w:pPr>
        <w:pStyle w:val="Ttulo4"/>
        <w:numPr>
          <w:ilvl w:val="3"/>
          <w:numId w:val="45"/>
        </w:numPr>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F2702">
      <w:pPr>
        <w:pStyle w:val="Ttulo4"/>
        <w:numPr>
          <w:ilvl w:val="3"/>
          <w:numId w:val="45"/>
        </w:numPr>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F2702">
      <w:pPr>
        <w:pStyle w:val="Ttulo4"/>
        <w:numPr>
          <w:ilvl w:val="3"/>
          <w:numId w:val="45"/>
        </w:numPr>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A7338" w:rsidRDefault="004A7338" w:rsidP="00AC362B">
      <w:pPr>
        <w:ind w:left="792" w:firstLine="342"/>
        <w:jc w:val="center"/>
      </w:pPr>
      <w:r>
        <w:object w:dxaOrig="11697" w:dyaOrig="9316">
          <v:shape id="_x0000_i1025" type="#_x0000_t75" style="width:418.85pt;height:319.3pt" o:ole="">
            <v:imagedata r:id="rId13" o:title=""/>
          </v:shape>
          <o:OLEObject Type="Embed" ProgID="Visio.Drawing.11" ShapeID="_x0000_i1025" DrawAspect="Content" ObjectID="_1562057119" r:id="rId14"/>
        </w:object>
      </w:r>
    </w:p>
    <w:p w:rsidR="00F55A94" w:rsidRPr="004A7338" w:rsidRDefault="00F55A94" w:rsidP="00AC362B">
      <w:pPr>
        <w:ind w:left="792" w:firstLine="342"/>
        <w:jc w:val="center"/>
        <w:rPr>
          <w:rFonts w:ascii="Arial" w:hAnsi="Arial" w:cs="Arial"/>
        </w:rPr>
      </w:pPr>
    </w:p>
    <w:p w:rsidR="0046614E" w:rsidRPr="0046614E" w:rsidRDefault="0046614E" w:rsidP="0046614E">
      <w:pPr>
        <w:pStyle w:val="Prrafodelista"/>
        <w:ind w:left="792"/>
        <w:rPr>
          <w:rFonts w:ascii="Arial" w:hAnsi="Arial" w:cs="Arial"/>
          <w:b/>
          <w:szCs w:val="24"/>
        </w:rPr>
      </w:pPr>
    </w:p>
    <w:p w:rsidR="00CA3F25" w:rsidRDefault="00CA3F25" w:rsidP="007F2702">
      <w:pPr>
        <w:pStyle w:val="Ttulo2"/>
        <w:numPr>
          <w:ilvl w:val="1"/>
          <w:numId w:val="45"/>
        </w:numPr>
      </w:pPr>
      <w: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F2702">
      <w:pPr>
        <w:pStyle w:val="Ttulo2"/>
        <w:numPr>
          <w:ilvl w:val="1"/>
          <w:numId w:val="45"/>
        </w:numPr>
      </w:pPr>
      <w:r>
        <w:lastRenderedPageBreak/>
        <w:t>SÍNTESIS</w:t>
      </w:r>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F2702">
      <w:pPr>
        <w:pStyle w:val="Ttulo1"/>
        <w:numPr>
          <w:ilvl w:val="0"/>
          <w:numId w:val="45"/>
        </w:numPr>
        <w:rPr>
          <w:sz w:val="36"/>
        </w:rPr>
      </w:pPr>
      <w:r w:rsidRPr="007F2702">
        <w:rPr>
          <w:sz w:val="36"/>
        </w:rPr>
        <w:t xml:space="preserve">APLICACIÓN DE LA METODOLOGIA </w:t>
      </w:r>
    </w:p>
    <w:p w:rsidR="00533E77" w:rsidRDefault="00533E77" w:rsidP="007F2702">
      <w:pPr>
        <w:pStyle w:val="Ttulo2"/>
        <w:numPr>
          <w:ilvl w:val="1"/>
          <w:numId w:val="45"/>
        </w:numPr>
      </w:pPr>
      <w:r w:rsidRPr="00560439">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F2702">
      <w:pPr>
        <w:pStyle w:val="Ttulo2"/>
        <w:numPr>
          <w:ilvl w:val="1"/>
          <w:numId w:val="45"/>
        </w:numPr>
      </w:pPr>
      <w: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F2702">
      <w:pPr>
        <w:pStyle w:val="Ttulo3"/>
        <w:numPr>
          <w:ilvl w:val="2"/>
          <w:numId w:val="45"/>
        </w:numPr>
      </w:pPr>
      <w:r>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3D708A" w:rsidP="00E37F9E">
      <w:pPr>
        <w:pStyle w:val="Prrafodelista"/>
        <w:ind w:left="0"/>
        <w:jc w:val="center"/>
      </w:pPr>
      <w:r>
        <w:object w:dxaOrig="14654" w:dyaOrig="8723">
          <v:shape id="_x0000_i1026" type="#_x0000_t75" style="width:373.15pt;height:222.25pt" o:ole="">
            <v:imagedata r:id="rId15" o:title=""/>
          </v:shape>
          <o:OLEObject Type="Embed" ProgID="Visio.Drawing.11" ShapeID="_x0000_i1026" DrawAspect="Content" ObjectID="_1562057120" r:id="rId16"/>
        </w:object>
      </w:r>
    </w:p>
    <w:p w:rsidR="008437A1" w:rsidRDefault="008437A1" w:rsidP="00E37F9E">
      <w:pPr>
        <w:pStyle w:val="Prrafodelista"/>
        <w:ind w:left="0"/>
        <w:jc w:val="center"/>
        <w:rPr>
          <w:rFonts w:ascii="Arial" w:hAnsi="Arial" w:cs="Arial"/>
          <w:i/>
          <w:szCs w:val="24"/>
        </w:rPr>
      </w:pPr>
      <w: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3D708A" w:rsidP="00954112">
      <w:pPr>
        <w:pStyle w:val="Prrafodelista"/>
        <w:ind w:left="0"/>
        <w:jc w:val="center"/>
      </w:pPr>
      <w:r>
        <w:object w:dxaOrig="4550" w:dyaOrig="4480">
          <v:shape id="_x0000_i1027" type="#_x0000_t75" style="width:173.45pt;height:170.3pt" o:ole="">
            <v:imagedata r:id="rId17" o:title=""/>
          </v:shape>
          <o:OLEObject Type="Embed" ProgID="Visio.Drawing.11" ShapeID="_x0000_i1027" DrawAspect="Content" ObjectID="_1562057121" r:id="rId18"/>
        </w:object>
      </w:r>
    </w:p>
    <w:p w:rsidR="001B1BC0" w:rsidRDefault="001B1BC0" w:rsidP="00954112">
      <w:pPr>
        <w:pStyle w:val="Prrafodelista"/>
        <w:ind w:left="0"/>
        <w:jc w:val="center"/>
        <w:rPr>
          <w:rFonts w:ascii="Arial" w:hAnsi="Arial" w:cs="Arial"/>
          <w:i/>
          <w:szCs w:val="24"/>
        </w:rPr>
      </w:pPr>
      <w: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6E1428A" wp14:editId="04D7FD93">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Default="001B1BC0" w:rsidP="00656BA3">
      <w:pPr>
        <w:pStyle w:val="Prrafodelista"/>
        <w:ind w:left="0"/>
        <w:jc w:val="center"/>
      </w:pPr>
      <w: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1669102" wp14:editId="7D12FE77">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Default="001B1BC0" w:rsidP="001B1BC0">
      <w:pPr>
        <w:pStyle w:val="Prrafodelista"/>
        <w:ind w:left="0"/>
        <w:jc w:val="center"/>
      </w:pPr>
      <w:r>
        <w:t xml:space="preserve">Interfaz Gráfica 3.2 </w:t>
      </w:r>
      <w:proofErr w:type="spellStart"/>
      <w:r>
        <w:t>Login</w:t>
      </w:r>
      <w:proofErr w:type="spellEnd"/>
      <w:r>
        <w:t xml:space="preserve">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CD86D9A" wp14:editId="092CF495">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Default="00E253C4" w:rsidP="00E253C4">
      <w:pPr>
        <w:pStyle w:val="Prrafodelista"/>
        <w:ind w:left="0"/>
        <w:jc w:val="center"/>
      </w:pPr>
      <w:r>
        <w:t xml:space="preserve">Interfaz Gráfica 3.3 </w:t>
      </w:r>
      <w:proofErr w:type="spellStart"/>
      <w:r>
        <w:t>Login</w:t>
      </w:r>
      <w:proofErr w:type="spellEnd"/>
      <w: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552CF32F" wp14:editId="68AB508B">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Default="00E253C4" w:rsidP="00E253C4">
      <w:pPr>
        <w:pStyle w:val="Prrafodelista"/>
        <w:ind w:left="0"/>
        <w:jc w:val="center"/>
      </w:pPr>
      <w: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A8A8EC" wp14:editId="09F4E84A">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Default="00E253C4" w:rsidP="00E253C4">
      <w:pPr>
        <w:pStyle w:val="Prrafodelista"/>
        <w:ind w:left="0"/>
        <w:jc w:val="center"/>
      </w:pPr>
      <w: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C9C693B" wp14:editId="5435503F">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Default="00E253C4" w:rsidP="00E253C4">
      <w:pPr>
        <w:pStyle w:val="Prrafodelista"/>
        <w:ind w:left="0"/>
        <w:jc w:val="center"/>
      </w:pPr>
      <w: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588B0837" wp14:editId="5B132A9A">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Default="00E253C4" w:rsidP="00E253C4">
      <w:pPr>
        <w:pStyle w:val="Prrafodelista"/>
        <w:ind w:left="0"/>
        <w:jc w:val="center"/>
      </w:pPr>
      <w: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12338EC9" wp14:editId="6BDAC6A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Pr="00540399" w:rsidRDefault="00B42371" w:rsidP="00B630C8">
      <w:pPr>
        <w:pStyle w:val="Prrafodelista"/>
        <w:ind w:left="0"/>
        <w:rPr>
          <w:rFonts w:ascii="Arial" w:hAnsi="Arial" w:cs="Arial"/>
          <w:i/>
          <w:szCs w:val="24"/>
        </w:rPr>
      </w:pPr>
    </w:p>
    <w:p w:rsidR="00061D96" w:rsidRDefault="00061D96" w:rsidP="007F2702">
      <w:pPr>
        <w:pStyle w:val="Ttulo3"/>
        <w:numPr>
          <w:ilvl w:val="2"/>
          <w:numId w:val="45"/>
        </w:numPr>
      </w:pPr>
      <w: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3D708A" w:rsidP="00F4690D">
      <w:pPr>
        <w:pStyle w:val="Prrafodelista"/>
        <w:ind w:left="0"/>
        <w:jc w:val="center"/>
      </w:pPr>
      <w:r>
        <w:object w:dxaOrig="14654" w:dyaOrig="8723">
          <v:shape id="_x0000_i1028" type="#_x0000_t75" style="width:404.45pt;height:241.05pt" o:ole="">
            <v:imagedata r:id="rId27" o:title=""/>
          </v:shape>
          <o:OLEObject Type="Embed" ProgID="Visio.Drawing.11" ShapeID="_x0000_i1028" DrawAspect="Content" ObjectID="_1562057122" r:id="rId28"/>
        </w:object>
      </w:r>
    </w:p>
    <w:p w:rsidR="00F4690D" w:rsidRDefault="00F4690D" w:rsidP="00F4690D">
      <w:pPr>
        <w:pStyle w:val="Prrafodelista"/>
        <w:ind w:left="0"/>
        <w:jc w:val="center"/>
        <w:rPr>
          <w:rFonts w:ascii="Arial" w:hAnsi="Arial" w:cs="Arial"/>
          <w:i/>
          <w:szCs w:val="24"/>
        </w:rPr>
      </w:pPr>
      <w:r>
        <w:t>Figura 3.</w:t>
      </w:r>
      <w:r w:rsidR="00852F32">
        <w:t>3</w:t>
      </w:r>
      <w: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3D708A" w:rsidP="00075EB9">
      <w:pPr>
        <w:pStyle w:val="Prrafodelista"/>
        <w:ind w:left="0"/>
        <w:jc w:val="center"/>
      </w:pPr>
      <w:r>
        <w:object w:dxaOrig="4550" w:dyaOrig="4480">
          <v:shape id="_x0000_i1029" type="#_x0000_t75" style="width:227.25pt;height:224.75pt" o:ole="">
            <v:imagedata r:id="rId29" o:title=""/>
          </v:shape>
          <o:OLEObject Type="Embed" ProgID="Visio.Drawing.11" ShapeID="_x0000_i1029" DrawAspect="Content" ObjectID="_1562057123" r:id="rId30"/>
        </w:object>
      </w:r>
    </w:p>
    <w:p w:rsidR="00075EB9" w:rsidRDefault="00075EB9" w:rsidP="00075EB9">
      <w:pPr>
        <w:pStyle w:val="Prrafodelista"/>
        <w:ind w:left="0"/>
        <w:jc w:val="center"/>
        <w:rPr>
          <w:rFonts w:ascii="Arial" w:hAnsi="Arial" w:cs="Arial"/>
          <w:i/>
          <w:szCs w:val="24"/>
        </w:rPr>
      </w:pPr>
      <w:r>
        <w:t>Figura 3.</w:t>
      </w:r>
      <w:r w:rsidR="007F2907">
        <w:t>4</w:t>
      </w:r>
      <w:r>
        <w:t xml:space="preserve"> Diagrama de Clases Modulo Administración</w:t>
      </w:r>
      <w:r w:rsidR="007F2907">
        <w:t xml:space="preserve"> Funciones</w:t>
      </w:r>
    </w:p>
    <w:p w:rsidR="00075EB9" w:rsidRDefault="00075EB9" w:rsidP="00075EB9">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lastRenderedPageBreak/>
        <w:drawing>
          <wp:inline distT="0" distB="0" distL="0" distR="0" wp14:anchorId="13F67E94" wp14:editId="42F6FD55">
            <wp:extent cx="4015408" cy="2257588"/>
            <wp:effectExtent l="0" t="0" r="444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27800" cy="2264555"/>
                    </a:xfrm>
                    <a:prstGeom prst="rect">
                      <a:avLst/>
                    </a:prstGeom>
                  </pic:spPr>
                </pic:pic>
              </a:graphicData>
            </a:graphic>
          </wp:inline>
        </w:drawing>
      </w:r>
    </w:p>
    <w:p w:rsidR="0078501E" w:rsidRDefault="0078501E" w:rsidP="0078501E">
      <w:pPr>
        <w:pStyle w:val="Prrafodelista"/>
        <w:ind w:left="0"/>
        <w:jc w:val="center"/>
      </w:pPr>
      <w:r>
        <w:t>Interfaz Gráfica 3.</w:t>
      </w:r>
      <w:r w:rsidR="00B630C8">
        <w:t>9</w:t>
      </w:r>
      <w: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C4B29A0" wp14:editId="5D9AB22B">
            <wp:extent cx="3760967" cy="2114532"/>
            <wp:effectExtent l="0" t="0" r="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67135" cy="2118000"/>
                    </a:xfrm>
                    <a:prstGeom prst="rect">
                      <a:avLst/>
                    </a:prstGeom>
                  </pic:spPr>
                </pic:pic>
              </a:graphicData>
            </a:graphic>
          </wp:inline>
        </w:drawing>
      </w:r>
    </w:p>
    <w:p w:rsidR="0078501E" w:rsidRDefault="0078501E" w:rsidP="0078501E">
      <w:pPr>
        <w:pStyle w:val="Prrafodelista"/>
        <w:ind w:left="0"/>
        <w:jc w:val="center"/>
      </w:pPr>
      <w:r>
        <w:t>Interfaz Gráfica 3.</w:t>
      </w:r>
      <w:r w:rsidR="00B630C8">
        <w:t>10</w:t>
      </w:r>
      <w: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5CA9AA5" wp14:editId="356BE090">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81110" cy="2350750"/>
                    </a:xfrm>
                    <a:prstGeom prst="rect">
                      <a:avLst/>
                    </a:prstGeom>
                  </pic:spPr>
                </pic:pic>
              </a:graphicData>
            </a:graphic>
          </wp:inline>
        </w:drawing>
      </w:r>
    </w:p>
    <w:p w:rsidR="0078501E" w:rsidRDefault="0078501E" w:rsidP="0078501E">
      <w:pPr>
        <w:pStyle w:val="Prrafodelista"/>
        <w:ind w:left="0"/>
        <w:jc w:val="center"/>
      </w:pPr>
      <w:r>
        <w:t>Interfaz Gráfica 3.</w:t>
      </w:r>
      <w:r w:rsidR="00B630C8">
        <w:t>11</w:t>
      </w:r>
      <w: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71AEC2EC" wp14:editId="6822BEC7">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78501E" w:rsidRDefault="0078501E" w:rsidP="0078501E">
      <w:pPr>
        <w:pStyle w:val="Prrafodelista"/>
        <w:ind w:left="0"/>
        <w:jc w:val="center"/>
      </w:pPr>
      <w:r>
        <w:t>Interfaz Gráfica 3.</w:t>
      </w:r>
      <w:r w:rsidR="00B630C8">
        <w:t>12</w:t>
      </w:r>
      <w:r>
        <w:t xml:space="preserve"> Usuarios Registrados</w:t>
      </w:r>
    </w:p>
    <w:p w:rsidR="00061D96" w:rsidRDefault="00061D96" w:rsidP="007F2702">
      <w:pPr>
        <w:pStyle w:val="Ttulo3"/>
        <w:numPr>
          <w:ilvl w:val="2"/>
          <w:numId w:val="45"/>
        </w:numPr>
      </w:pPr>
      <w:r>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3D708A" w:rsidP="00852F32">
      <w:pPr>
        <w:pStyle w:val="Prrafodelista"/>
        <w:ind w:left="0"/>
        <w:jc w:val="center"/>
      </w:pPr>
      <w:r>
        <w:object w:dxaOrig="14654" w:dyaOrig="8723">
          <v:shape id="_x0000_i1030" type="#_x0000_t75" style="width:363.15pt;height:216.65pt" o:ole="">
            <v:imagedata r:id="rId35" o:title=""/>
          </v:shape>
          <o:OLEObject Type="Embed" ProgID="Visio.Drawing.11" ShapeID="_x0000_i1030" DrawAspect="Content" ObjectID="_1562057124" r:id="rId36"/>
        </w:object>
      </w:r>
    </w:p>
    <w:p w:rsidR="00852F32" w:rsidRDefault="00852F32" w:rsidP="00852F32">
      <w:pPr>
        <w:pStyle w:val="Prrafodelista"/>
        <w:ind w:left="0"/>
        <w:jc w:val="center"/>
        <w:rPr>
          <w:rFonts w:ascii="Arial" w:hAnsi="Arial" w:cs="Arial"/>
          <w:i/>
          <w:szCs w:val="24"/>
        </w:rPr>
      </w:pPr>
      <w: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3D708A" w:rsidP="0073563C">
      <w:pPr>
        <w:pStyle w:val="Prrafodelista"/>
        <w:ind w:left="0"/>
        <w:jc w:val="center"/>
      </w:pPr>
      <w:r>
        <w:object w:dxaOrig="4469" w:dyaOrig="4480">
          <v:shape id="_x0000_i1031" type="#_x0000_t75" style="width:199.1pt;height:199.1pt" o:ole="">
            <v:imagedata r:id="rId37" o:title=""/>
          </v:shape>
          <o:OLEObject Type="Embed" ProgID="Visio.Drawing.11" ShapeID="_x0000_i1031" DrawAspect="Content" ObjectID="_1562057125" r:id="rId38"/>
        </w:object>
      </w:r>
    </w:p>
    <w:p w:rsidR="0073563C" w:rsidRDefault="0073563C" w:rsidP="0073563C">
      <w:pPr>
        <w:pStyle w:val="Prrafodelista"/>
        <w:ind w:left="0"/>
        <w:jc w:val="center"/>
        <w:rPr>
          <w:rFonts w:ascii="Arial" w:hAnsi="Arial" w:cs="Arial"/>
          <w:i/>
          <w:szCs w:val="24"/>
        </w:rPr>
      </w:pPr>
      <w: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26AA9F0" wp14:editId="3E1AEC95">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3</w:t>
      </w:r>
      <w: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F52B010" wp14:editId="64932CF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4</w:t>
      </w:r>
      <w:r>
        <w:t xml:space="preserve"> </w:t>
      </w:r>
      <w:r w:rsidR="00C37C16">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260EE13" wp14:editId="74AED029">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5</w:t>
      </w:r>
      <w: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609FEB6" wp14:editId="5EA5436B">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Default="00C37C16" w:rsidP="00C37C16">
      <w:pPr>
        <w:pStyle w:val="Prrafodelista"/>
        <w:ind w:left="0"/>
        <w:jc w:val="center"/>
      </w:pPr>
      <w:r>
        <w:t>Interfaz Gráfica 3.</w:t>
      </w:r>
      <w:r w:rsidR="00B630C8">
        <w:t>16</w:t>
      </w:r>
      <w: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7F2702">
      <w:pPr>
        <w:pStyle w:val="Ttulo3"/>
        <w:numPr>
          <w:ilvl w:val="2"/>
          <w:numId w:val="45"/>
        </w:numPr>
      </w:pPr>
      <w:r>
        <w:lastRenderedPageBreak/>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3D708A" w:rsidP="00917396">
      <w:pPr>
        <w:pStyle w:val="Prrafodelista"/>
        <w:ind w:left="0"/>
        <w:jc w:val="center"/>
      </w:pPr>
      <w:r>
        <w:object w:dxaOrig="14517" w:dyaOrig="8642">
          <v:shape id="_x0000_i1032" type="#_x0000_t75" style="width:385.65pt;height:230.4pt" o:ole="">
            <v:imagedata r:id="rId43" o:title=""/>
          </v:shape>
          <o:OLEObject Type="Embed" ProgID="Visio.Drawing.11" ShapeID="_x0000_i1032" DrawAspect="Content" ObjectID="_1562057126" r:id="rId44"/>
        </w:object>
      </w:r>
    </w:p>
    <w:p w:rsidR="00917396" w:rsidRDefault="00917396" w:rsidP="00917396">
      <w:pPr>
        <w:pStyle w:val="Prrafodelista"/>
        <w:ind w:left="0"/>
        <w:jc w:val="center"/>
        <w:rPr>
          <w:rFonts w:ascii="Arial" w:hAnsi="Arial" w:cs="Arial"/>
          <w:i/>
          <w:szCs w:val="24"/>
        </w:rPr>
      </w:pPr>
      <w:r>
        <w:t>Figura 3.7 Modulo Administración Publicación</w:t>
      </w:r>
    </w:p>
    <w:p w:rsidR="006D35E9" w:rsidRDefault="006D35E9"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3D708A" w:rsidP="00E142E7">
      <w:pPr>
        <w:pStyle w:val="Prrafodelista"/>
        <w:ind w:left="0"/>
        <w:jc w:val="center"/>
      </w:pPr>
      <w:r>
        <w:object w:dxaOrig="4550" w:dyaOrig="4480">
          <v:shape id="_x0000_i1033" type="#_x0000_t75" style="width:198.45pt;height:195.95pt" o:ole="">
            <v:imagedata r:id="rId45" o:title=""/>
          </v:shape>
          <o:OLEObject Type="Embed" ProgID="Visio.Drawing.11" ShapeID="_x0000_i1033" DrawAspect="Content" ObjectID="_1562057127" r:id="rId46"/>
        </w:object>
      </w:r>
    </w:p>
    <w:p w:rsidR="00E142E7" w:rsidRDefault="00E142E7" w:rsidP="00E142E7">
      <w:pPr>
        <w:pStyle w:val="Prrafodelista"/>
        <w:ind w:left="0"/>
        <w:jc w:val="center"/>
        <w:rPr>
          <w:rFonts w:ascii="Arial" w:hAnsi="Arial" w:cs="Arial"/>
          <w:i/>
          <w:szCs w:val="24"/>
        </w:rPr>
      </w:pPr>
      <w: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65BD2A8" wp14:editId="5BBD2DB6">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7</w:t>
      </w:r>
      <w: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B140A17" wp14:editId="573EE97B">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78501E" w:rsidRDefault="00C37C16" w:rsidP="00C37C16">
      <w:pPr>
        <w:pStyle w:val="Prrafodelista"/>
        <w:ind w:left="0"/>
        <w:jc w:val="center"/>
      </w:pPr>
      <w:r>
        <w:t>Interfaz Grá</w:t>
      </w:r>
      <w:r w:rsidR="00B630C8">
        <w:t>fica 3.18</w:t>
      </w:r>
      <w: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10E47FD4" wp14:editId="35BA5ACC">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Default="00E52D7C" w:rsidP="00E52D7C">
      <w:pPr>
        <w:pStyle w:val="Prrafodelista"/>
        <w:ind w:left="0"/>
        <w:jc w:val="center"/>
      </w:pPr>
      <w:r>
        <w:t>Interfaz Gráfica 3.</w:t>
      </w:r>
      <w:r w:rsidR="00B630C8">
        <w:t>19</w:t>
      </w:r>
      <w: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9412C0" w:rsidRDefault="009412C0" w:rsidP="00B0500B">
      <w:pPr>
        <w:pStyle w:val="Prrafodelista"/>
        <w:ind w:left="1224"/>
        <w:rPr>
          <w:rFonts w:ascii="Arial" w:hAnsi="Arial" w:cs="Arial"/>
          <w:b/>
          <w:color w:val="00B050"/>
          <w:sz w:val="24"/>
          <w:szCs w:val="24"/>
        </w:rPr>
      </w:pPr>
    </w:p>
    <w:p w:rsidR="009412C0" w:rsidRDefault="009412C0" w:rsidP="00B0500B">
      <w:pPr>
        <w:pStyle w:val="Prrafodelista"/>
        <w:ind w:left="1224"/>
        <w:rPr>
          <w:rFonts w:ascii="Arial" w:hAnsi="Arial" w:cs="Arial"/>
          <w:b/>
          <w:color w:val="00B050"/>
          <w:sz w:val="24"/>
          <w:szCs w:val="24"/>
        </w:rPr>
      </w:pPr>
    </w:p>
    <w:p w:rsidR="009412C0" w:rsidRDefault="009412C0" w:rsidP="00B0500B">
      <w:pPr>
        <w:pStyle w:val="Prrafodelista"/>
        <w:ind w:left="1224"/>
        <w:rPr>
          <w:rFonts w:ascii="Arial" w:hAnsi="Arial" w:cs="Arial"/>
          <w:b/>
          <w:color w:val="00B050"/>
          <w:sz w:val="24"/>
          <w:szCs w:val="24"/>
        </w:rPr>
      </w:pPr>
    </w:p>
    <w:p w:rsidR="00061D96" w:rsidRDefault="00061D96" w:rsidP="007F2702">
      <w:pPr>
        <w:pStyle w:val="Ttulo3"/>
        <w:numPr>
          <w:ilvl w:val="2"/>
          <w:numId w:val="45"/>
        </w:numPr>
      </w:pPr>
      <w:r>
        <w:t>Módulo Administración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Paquetes:</w:t>
      </w:r>
    </w:p>
    <w:p w:rsidR="00E21C1B" w:rsidRDefault="003D708A" w:rsidP="00E21C1B">
      <w:pPr>
        <w:pStyle w:val="Prrafodelista"/>
        <w:ind w:left="0"/>
        <w:jc w:val="center"/>
      </w:pPr>
      <w:r>
        <w:object w:dxaOrig="14937" w:dyaOrig="8892">
          <v:shape id="_x0000_i1034" type="#_x0000_t75" style="width:370.65pt;height:221pt" o:ole="">
            <v:imagedata r:id="rId50" o:title=""/>
          </v:shape>
          <o:OLEObject Type="Embed" ProgID="Visio.Drawing.11" ShapeID="_x0000_i1034" DrawAspect="Content" ObjectID="_1562057128" r:id="rId51"/>
        </w:object>
      </w:r>
    </w:p>
    <w:p w:rsidR="00E21C1B" w:rsidRDefault="00E21C1B" w:rsidP="00E21C1B">
      <w:pPr>
        <w:pStyle w:val="Prrafodelista"/>
        <w:ind w:left="0"/>
        <w:jc w:val="center"/>
        <w:rPr>
          <w:rFonts w:ascii="Arial" w:hAnsi="Arial" w:cs="Arial"/>
          <w:i/>
          <w:szCs w:val="24"/>
        </w:rPr>
      </w:pPr>
      <w:r>
        <w:t>Figura 3.9 Modulo Administración Web</w:t>
      </w:r>
    </w:p>
    <w:p w:rsidR="00E21C1B" w:rsidRDefault="00E21C1B" w:rsidP="00E21C1B">
      <w:pPr>
        <w:pStyle w:val="Prrafodelista"/>
        <w:ind w:left="0"/>
        <w:jc w:val="center"/>
        <w:rPr>
          <w:rFonts w:ascii="Arial" w:hAnsi="Arial" w:cs="Arial"/>
          <w:i/>
          <w:szCs w:val="24"/>
        </w:rPr>
      </w:pPr>
    </w:p>
    <w:p w:rsidR="00E37F9E" w:rsidRDefault="00E37F9E"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9412C0" w:rsidRDefault="009412C0"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3D708A" w:rsidP="00E21C1B">
      <w:pPr>
        <w:pStyle w:val="Prrafodelista"/>
        <w:ind w:left="0"/>
        <w:jc w:val="center"/>
      </w:pPr>
      <w:r>
        <w:object w:dxaOrig="10846" w:dyaOrig="8409">
          <v:shape id="_x0000_i1035" type="#_x0000_t75" style="width:329.95pt;height:254.8pt" o:ole="">
            <v:imagedata r:id="rId52" o:title=""/>
          </v:shape>
          <o:OLEObject Type="Embed" ProgID="Visio.Drawing.11" ShapeID="_x0000_i1035" DrawAspect="Content" ObjectID="_1562057129" r:id="rId53"/>
        </w:object>
      </w:r>
    </w:p>
    <w:p w:rsidR="00E21C1B" w:rsidRDefault="00E21C1B" w:rsidP="00E21C1B">
      <w:pPr>
        <w:pStyle w:val="Prrafodelista"/>
        <w:ind w:left="0"/>
        <w:jc w:val="center"/>
        <w:rPr>
          <w:rFonts w:ascii="Arial" w:hAnsi="Arial" w:cs="Arial"/>
          <w:i/>
          <w:szCs w:val="24"/>
        </w:rPr>
      </w:pPr>
      <w: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D6BA4D" wp14:editId="0FB60C12">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5F9B7D3" wp14:editId="680DF6B6">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ABE94E2" wp14:editId="7C628A19">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B58E5C7" wp14:editId="4C73F782">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7EB0594" wp14:editId="2E41BFF4">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6DCE88" wp14:editId="2E98F78C">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D5D7BEB" wp14:editId="4667B9D7">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515449" wp14:editId="0F1B2C92">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7F2702">
      <w:pPr>
        <w:pStyle w:val="Ttulo2"/>
        <w:numPr>
          <w:ilvl w:val="1"/>
          <w:numId w:val="45"/>
        </w:numPr>
      </w:pPr>
      <w:r>
        <w:t>SÍNTESIS</w:t>
      </w:r>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F2702">
      <w:pPr>
        <w:pStyle w:val="Ttulo1"/>
        <w:numPr>
          <w:ilvl w:val="0"/>
          <w:numId w:val="45"/>
        </w:numPr>
        <w:rPr>
          <w:sz w:val="36"/>
        </w:rPr>
      </w:pPr>
      <w:r w:rsidRPr="007F2702">
        <w:rPr>
          <w:sz w:val="36"/>
        </w:rPr>
        <w:t xml:space="preserve">TECNOLOGIAS  </w:t>
      </w:r>
    </w:p>
    <w:p w:rsidR="00B55B51" w:rsidRDefault="00B55B51" w:rsidP="007F2702">
      <w:pPr>
        <w:pStyle w:val="Ttulo2"/>
        <w:numPr>
          <w:ilvl w:val="1"/>
          <w:numId w:val="45"/>
        </w:numPr>
      </w:pPr>
      <w:r w:rsidRPr="00560439">
        <w:t>INTRODUCCIÓN</w:t>
      </w:r>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7F2702">
      <w:pPr>
        <w:pStyle w:val="Ttulo2"/>
        <w:numPr>
          <w:ilvl w:val="1"/>
          <w:numId w:val="45"/>
        </w:numPr>
      </w:pPr>
      <w:r>
        <w:t xml:space="preserve">LARAVEL </w:t>
      </w:r>
    </w:p>
    <w:p w:rsidR="00A51B9B" w:rsidRDefault="00A51B9B" w:rsidP="007F2702">
      <w:pPr>
        <w:pStyle w:val="Ttulo3"/>
        <w:numPr>
          <w:ilvl w:val="2"/>
          <w:numId w:val="45"/>
        </w:numPr>
      </w:pPr>
      <w:r>
        <w:t>HISTORIA</w:t>
      </w:r>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w:t>
      </w:r>
      <w:proofErr w:type="gramStart"/>
      <w:r>
        <w:rPr>
          <w:rFonts w:ascii="Arial" w:hAnsi="Arial" w:cs="Arial"/>
        </w:rPr>
        <w:t>como</w:t>
      </w:r>
      <w:proofErr w:type="gramEnd"/>
      <w:r>
        <w:rPr>
          <w:rFonts w:ascii="Arial" w:hAnsi="Arial" w:cs="Arial"/>
        </w:rPr>
        <w:t xml:space="preserve">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xml:space="preserve">, soporte integrado </w:t>
      </w:r>
      <w:r>
        <w:rPr>
          <w:rFonts w:ascii="Arial" w:hAnsi="Arial" w:cs="Arial"/>
        </w:rPr>
        <w:lastRenderedPageBreak/>
        <w:t>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F2702">
      <w:pPr>
        <w:pStyle w:val="Ttulo3"/>
        <w:numPr>
          <w:ilvl w:val="2"/>
          <w:numId w:val="45"/>
        </w:numPr>
      </w:pPr>
      <w:r>
        <w:t>CARACTERISTICAS DE LARAVEL 5.4</w:t>
      </w:r>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lastRenderedPageBreak/>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w:t>
      </w:r>
      <w:r>
        <w:rPr>
          <w:rFonts w:ascii="Arial" w:hAnsi="Arial" w:cs="Arial"/>
        </w:rPr>
        <w:lastRenderedPageBreak/>
        <w:t xml:space="preserve">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56099C" w:rsidRDefault="00A51B9B" w:rsidP="0056099C">
      <w:pPr>
        <w:pStyle w:val="Prrafodelista"/>
        <w:numPr>
          <w:ilvl w:val="0"/>
          <w:numId w:val="1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56099C" w:rsidRDefault="0056099C" w:rsidP="0056099C">
      <w:pPr>
        <w:ind w:left="1512"/>
        <w:jc w:val="both"/>
        <w:rPr>
          <w:rFonts w:ascii="Arial" w:hAnsi="Arial" w:cs="Arial"/>
        </w:rPr>
      </w:pPr>
      <w:r>
        <w:rPr>
          <w:rFonts w:ascii="Arial" w:hAnsi="Arial" w:cs="Arial"/>
        </w:rPr>
        <w:t xml:space="preserve">Para una mejor comprensión de lo ya mencionado el marco de trabajo de </w:t>
      </w:r>
      <w:proofErr w:type="spellStart"/>
      <w:r>
        <w:rPr>
          <w:rFonts w:ascii="Arial" w:hAnsi="Arial" w:cs="Arial"/>
        </w:rPr>
        <w:t>Laravel</w:t>
      </w:r>
      <w:proofErr w:type="spellEnd"/>
      <w:r>
        <w:rPr>
          <w:rFonts w:ascii="Arial" w:hAnsi="Arial" w:cs="Arial"/>
        </w:rPr>
        <w:t xml:space="preserve"> es:</w:t>
      </w:r>
    </w:p>
    <w:p w:rsidR="0056099C" w:rsidRDefault="0056099C" w:rsidP="0056099C">
      <w:pPr>
        <w:ind w:left="1512"/>
        <w:jc w:val="center"/>
        <w:rPr>
          <w:rFonts w:ascii="Arial" w:hAnsi="Arial" w:cs="Arial"/>
        </w:rPr>
      </w:pPr>
      <w:r w:rsidRPr="0056099C">
        <w:rPr>
          <w:rFonts w:ascii="Arial" w:hAnsi="Arial" w:cs="Arial"/>
          <w:lang w:val="es-BO"/>
        </w:rPr>
        <w:drawing>
          <wp:inline distT="0" distB="0" distL="0" distR="0" wp14:anchorId="4E81976C" wp14:editId="5C9ADFA7">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56099C" w:rsidRDefault="0056099C" w:rsidP="0056099C">
      <w:pPr>
        <w:ind w:left="1512"/>
        <w:jc w:val="center"/>
        <w:rPr>
          <w:rFonts w:ascii="Arial" w:hAnsi="Arial" w:cs="Arial"/>
          <w:sz w:val="20"/>
        </w:rPr>
      </w:pPr>
      <w:r w:rsidRPr="0056099C">
        <w:rPr>
          <w:rFonts w:ascii="Arial" w:hAnsi="Arial" w:cs="Arial"/>
          <w:sz w:val="20"/>
        </w:rPr>
        <w:t xml:space="preserve">Ilustración 4.1. Modelo Vista Controlador de </w:t>
      </w:r>
      <w:proofErr w:type="spellStart"/>
      <w:r w:rsidRPr="0056099C">
        <w:rPr>
          <w:rFonts w:ascii="Arial" w:hAnsi="Arial" w:cs="Arial"/>
          <w:sz w:val="20"/>
        </w:rPr>
        <w:t>Laravel</w:t>
      </w:r>
      <w:proofErr w:type="spellEnd"/>
    </w:p>
    <w:p w:rsidR="00A51B9B" w:rsidRDefault="00A51B9B" w:rsidP="007F2702">
      <w:pPr>
        <w:pStyle w:val="Ttulo3"/>
        <w:numPr>
          <w:ilvl w:val="2"/>
          <w:numId w:val="45"/>
        </w:numPr>
      </w:pPr>
      <w:r>
        <w:t>ARTISAN CLI</w:t>
      </w:r>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F2702">
      <w:pPr>
        <w:pStyle w:val="Ttulo2"/>
        <w:numPr>
          <w:ilvl w:val="1"/>
          <w:numId w:val="45"/>
        </w:numPr>
      </w:pPr>
      <w:r>
        <w:t>BOOTSTRAP</w:t>
      </w:r>
    </w:p>
    <w:p w:rsidR="00FE2665" w:rsidRDefault="00FE2665" w:rsidP="007F2702">
      <w:pPr>
        <w:pStyle w:val="Ttulo3"/>
        <w:numPr>
          <w:ilvl w:val="2"/>
          <w:numId w:val="45"/>
        </w:numPr>
      </w:pPr>
      <w:r>
        <w:t>HISTORIA</w:t>
      </w:r>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7F2702">
      <w:pPr>
        <w:pStyle w:val="Ttulo3"/>
        <w:numPr>
          <w:ilvl w:val="2"/>
          <w:numId w:val="45"/>
        </w:numPr>
      </w:pPr>
      <w:r>
        <w:t>CARACTERISTICAS</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7F2702">
      <w:pPr>
        <w:pStyle w:val="Ttulo3"/>
        <w:numPr>
          <w:ilvl w:val="2"/>
          <w:numId w:val="45"/>
        </w:numPr>
      </w:pPr>
      <w:r>
        <w:t>ESTRUCTURA  Y FUNCION</w:t>
      </w:r>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F2702">
      <w:pPr>
        <w:pStyle w:val="Ttulo4"/>
        <w:numPr>
          <w:ilvl w:val="3"/>
          <w:numId w:val="45"/>
        </w:numPr>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w:t>
      </w:r>
      <w:r w:rsidRPr="006E742D">
        <w:rPr>
          <w:rFonts w:ascii="Arial" w:hAnsi="Arial" w:cs="Arial"/>
          <w:color w:val="222222"/>
          <w:szCs w:val="21"/>
          <w:shd w:val="clear" w:color="auto" w:fill="FFFFFF"/>
        </w:rPr>
        <w:lastRenderedPageBreak/>
        <w:t>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F2702">
      <w:pPr>
        <w:pStyle w:val="Ttulo4"/>
        <w:numPr>
          <w:ilvl w:val="3"/>
          <w:numId w:val="45"/>
        </w:numPr>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F2702">
      <w:pPr>
        <w:pStyle w:val="Ttulo4"/>
        <w:numPr>
          <w:ilvl w:val="3"/>
          <w:numId w:val="45"/>
        </w:numPr>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w:t>
      </w:r>
      <w:proofErr w:type="gramStart"/>
      <w:r w:rsidRPr="006E742D">
        <w:rPr>
          <w:rFonts w:ascii="Arial" w:hAnsi="Arial" w:cs="Arial"/>
          <w:color w:val="222222"/>
          <w:szCs w:val="21"/>
          <w:shd w:val="clear" w:color="auto" w:fill="FFFFFF"/>
        </w:rPr>
        <w:t>interfaz</w:t>
      </w:r>
      <w:proofErr w:type="gramEnd"/>
      <w:r w:rsidRPr="006E742D">
        <w:rPr>
          <w:rFonts w:ascii="Arial" w:hAnsi="Arial" w:cs="Arial"/>
          <w:color w:val="222222"/>
          <w:szCs w:val="21"/>
          <w:shd w:val="clear" w:color="auto" w:fill="FFFFFF"/>
        </w:rPr>
        <w:t xml:space="preserve">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F2702">
      <w:pPr>
        <w:pStyle w:val="Ttulo4"/>
        <w:numPr>
          <w:ilvl w:val="3"/>
          <w:numId w:val="45"/>
        </w:numPr>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8A6E40">
        <w:fldChar w:fldCharType="begin"/>
      </w:r>
      <w:r w:rsidR="008A6E40">
        <w:instrText xml:space="preserve"> HYPERLINK "https://es.wikipedia.org/wiki/JQuery" \o "JQuery" </w:instrText>
      </w:r>
      <w:r w:rsidR="008A6E40">
        <w:fldChar w:fldCharType="separate"/>
      </w:r>
      <w:r w:rsidRPr="006E742D">
        <w:rPr>
          <w:rStyle w:val="Hipervnculo"/>
          <w:rFonts w:ascii="Arial" w:hAnsi="Arial" w:cs="Arial"/>
          <w:color w:val="auto"/>
          <w:sz w:val="22"/>
          <w:szCs w:val="21"/>
          <w:u w:val="none"/>
        </w:rPr>
        <w:t>jQuery</w:t>
      </w:r>
      <w:proofErr w:type="spellEnd"/>
      <w:r w:rsidR="008A6E40">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7F2702">
      <w:pPr>
        <w:pStyle w:val="Ttulo2"/>
        <w:numPr>
          <w:ilvl w:val="1"/>
          <w:numId w:val="45"/>
        </w:numPr>
      </w:pPr>
      <w:r>
        <w:t>PHP</w:t>
      </w:r>
    </w:p>
    <w:p w:rsidR="00FE2665" w:rsidRDefault="00FE2665" w:rsidP="007F2702">
      <w:pPr>
        <w:pStyle w:val="Ttulo3"/>
        <w:numPr>
          <w:ilvl w:val="2"/>
          <w:numId w:val="45"/>
        </w:numPr>
      </w:pPr>
      <w:r>
        <w:t>HISTORIA</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7"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8"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9"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0"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8A6E40">
        <w:fldChar w:fldCharType="begin"/>
      </w:r>
      <w:r w:rsidR="008A6E40">
        <w:instrText xml:space="preserve"> HYPERLINK "https://es.wikipedia.org/wiki/Rasmus_Lerdorf" \o "Rasmus Lerdorf" </w:instrText>
      </w:r>
      <w:r w:rsidR="008A6E40">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1"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2"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8A6E40">
        <w:fldChar w:fldCharType="begin"/>
      </w:r>
      <w:r w:rsidR="008A6E40">
        <w:instrText xml:space="preserve"> HYPERLINK "https://es.wikipedia.org/wiki/Technion" \o "Technion" </w:instrText>
      </w:r>
      <w:r w:rsidR="008A6E40">
        <w:fldChar w:fldCharType="separate"/>
      </w:r>
      <w:r w:rsidRPr="00B57A2C">
        <w:rPr>
          <w:rFonts w:ascii="Arial" w:eastAsia="Times New Roman" w:hAnsi="Arial" w:cs="Arial"/>
          <w:lang w:eastAsia="es-ES"/>
        </w:rPr>
        <w:t>Technio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8A6E40">
        <w:fldChar w:fldCharType="begin"/>
      </w:r>
      <w:r w:rsidR="008A6E40">
        <w:instrText xml:space="preserve"> HYPERLINK "https://es.wikipedia.org/wiki/Zeev_Suraski" \o "Zeev Suraski" </w:instrText>
      </w:r>
      <w:r w:rsidR="008A6E40">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8A6E40">
        <w:fldChar w:fldCharType="begin"/>
      </w:r>
      <w:r w:rsidR="008A6E40">
        <w:instrText xml:space="preserve"> HYPERLINK "https://es.wikipedia.org/wiki/Andi_Gutmans" \o "Andi Gutmans" </w:instrText>
      </w:r>
      <w:r w:rsidR="008A6E40">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6"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8A6E40">
        <w:fldChar w:fldCharType="begin"/>
      </w:r>
      <w:r w:rsidR="008A6E40">
        <w:instrText xml:space="preserve"> HYPERLINK "https://es.wikipedia.org/wiki/Zend_Technologies" \o "Zend Technologies" </w:instrText>
      </w:r>
      <w:r w:rsidR="008A6E40">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8A6E40">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8A6E40">
        <w:fldChar w:fldCharType="begin"/>
      </w:r>
      <w:r w:rsidR="008A6E40">
        <w:instrText xml:space="preserve"> HYPERLINK "https://es.wikipedia.org/wiki/Ramat_Gan" \o "Ramat Gan" </w:instrText>
      </w:r>
      <w:r w:rsidR="008A6E40">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hyperlink r:id="rId77"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8"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9"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80"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1"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2"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3"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la </w:t>
      </w:r>
      <w:hyperlink r:id="rId84"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proofErr w:type="spellStart"/>
      <w:r w:rsidR="008A6E40">
        <w:fldChar w:fldCharType="begin"/>
      </w:r>
      <w:r w:rsidR="008A6E40">
        <w:instrText xml:space="preserve"> HYPERLINK "https://es.wikipedia.org/wiki/MySQL" \o "MySQL" </w:instrText>
      </w:r>
      <w:r w:rsidR="008A6E40">
        <w:fldChar w:fldCharType="separate"/>
      </w:r>
      <w:r w:rsidRPr="00B57A2C">
        <w:rPr>
          <w:rFonts w:ascii="Arial" w:eastAsia="Times New Roman" w:hAnsi="Arial" w:cs="Arial"/>
          <w:lang w:eastAsia="es-ES"/>
        </w:rPr>
        <w:t>MySQL</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8A6E40">
        <w:fldChar w:fldCharType="begin"/>
      </w:r>
      <w:r w:rsidR="008A6E40">
        <w:instrText xml:space="preserve"> HYPERLINK "https://es.wikipedia.org/wiki/SQLite" \o "SQLite" </w:instrText>
      </w:r>
      <w:r w:rsidR="008A6E40">
        <w:fldChar w:fldCharType="separate"/>
      </w:r>
      <w:r w:rsidRPr="00B57A2C">
        <w:rPr>
          <w:rFonts w:ascii="Arial" w:eastAsia="Times New Roman" w:hAnsi="Arial" w:cs="Arial"/>
          <w:lang w:eastAsia="es-ES"/>
        </w:rPr>
        <w:t>SQLite</w:t>
      </w:r>
      <w:proofErr w:type="spellEnd"/>
      <w:r w:rsidR="008A6E40">
        <w:rPr>
          <w:rFonts w:ascii="Arial" w:eastAsia="Times New Roman" w:hAnsi="Arial" w:cs="Arial"/>
          <w:lang w:eastAsia="es-ES"/>
        </w:rPr>
        <w:fldChar w:fldCharType="end"/>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6" w:tooltip="Simple Object Access Protocol" w:history="1">
        <w:r w:rsidRPr="00B57A2C">
          <w:rPr>
            <w:rFonts w:ascii="Arial" w:eastAsia="Times New Roman" w:hAnsi="Arial" w:cs="Arial"/>
            <w:lang w:eastAsia="es-ES"/>
          </w:rPr>
          <w:t>SOAP</w:t>
        </w:r>
      </w:hyperlink>
    </w:p>
    <w:p w:rsidR="006E742D" w:rsidRPr="00B57A2C" w:rsidRDefault="008A6E40"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7"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8A6E40"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8"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9"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F2702">
      <w:pPr>
        <w:pStyle w:val="Ttulo3"/>
        <w:numPr>
          <w:ilvl w:val="2"/>
          <w:numId w:val="45"/>
        </w:numPr>
      </w:pPr>
      <w:r>
        <w:t>CARACTERISTICA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0"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1"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8A6E40">
        <w:fldChar w:fldCharType="begin"/>
      </w:r>
      <w:r w:rsidR="008A6E40">
        <w:instrText xml:space="preserve"> HYPERLINK "https://es.wikipedia.org/wiki/Php_arrays" \o "Php arrays" </w:instrText>
      </w:r>
      <w:r w:rsidR="008A6E40">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8A6E40">
        <w:fldChar w:fldCharType="begin"/>
      </w:r>
      <w:r w:rsidR="008A6E40">
        <w:instrText xml:space="preserve"> HYPERLINK "https://es.wikipedia.org/wiki/MySQL" \o "MySQL" </w:instrText>
      </w:r>
      <w:r w:rsidR="008A6E40">
        <w:fldChar w:fldCharType="separate"/>
      </w:r>
      <w:r w:rsidRPr="006E742D">
        <w:rPr>
          <w:rFonts w:ascii="Arial" w:eastAsia="Times New Roman" w:hAnsi="Arial" w:cs="Arial"/>
          <w:szCs w:val="21"/>
          <w:lang w:eastAsia="es-ES"/>
        </w:rPr>
        <w:t>My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8A6E40">
        <w:fldChar w:fldCharType="begin"/>
      </w:r>
      <w:r w:rsidR="008A6E40">
        <w:instrText xml:space="preserve"> HYPERLINK "https://es.wikipedia.org/wiki/PostgreSQL" \o "PostgreSQL" </w:instrText>
      </w:r>
      <w:r w:rsidR="008A6E40">
        <w:fldChar w:fldCharType="separate"/>
      </w:r>
      <w:r w:rsidRPr="006E742D">
        <w:rPr>
          <w:rFonts w:ascii="Arial" w:eastAsia="Times New Roman" w:hAnsi="Arial" w:cs="Arial"/>
          <w:szCs w:val="21"/>
          <w:lang w:eastAsia="es-ES"/>
        </w:rPr>
        <w:t>Postgre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3"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4"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5"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6"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7"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8"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9"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F2702">
      <w:pPr>
        <w:pStyle w:val="Ttulo2"/>
        <w:numPr>
          <w:ilvl w:val="1"/>
          <w:numId w:val="45"/>
        </w:numPr>
      </w:pPr>
      <w:r w:rsidRPr="006B6B15">
        <w:t>JQUERY</w:t>
      </w:r>
    </w:p>
    <w:p w:rsidR="00C8224D" w:rsidRDefault="00FE2665" w:rsidP="007F2702">
      <w:pPr>
        <w:pStyle w:val="Ttulo3"/>
        <w:numPr>
          <w:ilvl w:val="2"/>
          <w:numId w:val="45"/>
        </w:numPr>
      </w:pPr>
      <w:r>
        <w:t>HISTORIA</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100"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1"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2"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3"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4"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xml:space="preserve">, </w:t>
      </w:r>
      <w:proofErr w:type="gramStart"/>
      <w:r w:rsidRPr="00C8224D">
        <w:rPr>
          <w:rFonts w:ascii="Arial" w:hAnsi="Arial" w:cs="Arial"/>
          <w:sz w:val="22"/>
          <w:szCs w:val="21"/>
        </w:rPr>
        <w:lastRenderedPageBreak/>
        <w:t>manipular</w:t>
      </w:r>
      <w:proofErr w:type="gramEnd"/>
      <w:r w:rsidRPr="00C8224D">
        <w:rPr>
          <w:rFonts w:ascii="Arial" w:hAnsi="Arial" w:cs="Arial"/>
          <w:sz w:val="22"/>
          <w:szCs w:val="21"/>
        </w:rPr>
        <w:t xml:space="preserve"> el árbol </w:t>
      </w:r>
      <w:hyperlink r:id="rId105"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6"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8A6E40">
        <w:fldChar w:fldCharType="begin"/>
      </w:r>
      <w:r w:rsidR="008A6E40">
        <w:instrText xml:space="preserve"> HYPERLINK "https://es.wikipedia.org/wiki/BarCamp" \o "BarCamp" </w:instrText>
      </w:r>
      <w:r w:rsidR="008A6E40">
        <w:fldChar w:fldCharType="separate"/>
      </w:r>
      <w:r w:rsidRPr="00C8224D">
        <w:rPr>
          <w:rStyle w:val="Hipervnculo"/>
          <w:rFonts w:ascii="Arial" w:hAnsi="Arial" w:cs="Arial"/>
          <w:color w:val="auto"/>
          <w:sz w:val="22"/>
          <w:szCs w:val="21"/>
          <w:u w:val="none"/>
        </w:rPr>
        <w:t>BarCamp</w:t>
      </w:r>
      <w:proofErr w:type="spellEnd"/>
      <w:r w:rsidR="008A6E40">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7"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w:t>
      </w:r>
      <w:hyperlink r:id="rId108"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9"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10"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1"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2"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3"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F2702">
      <w:pPr>
        <w:pStyle w:val="Ttulo3"/>
        <w:numPr>
          <w:ilvl w:val="2"/>
          <w:numId w:val="45"/>
        </w:numPr>
      </w:pPr>
      <w:r>
        <w:t>CARACTETISTICAS</w:t>
      </w:r>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4"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5"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8A6E40">
        <w:fldChar w:fldCharType="begin"/>
      </w:r>
      <w:r w:rsidR="008A6E40">
        <w:instrText xml:space="preserve"> HYPERLINK "https://es.wikipedia.org/wiki/Complemento_(inform%C3%A1tica)" \o "Complemento (informática)" </w:instrText>
      </w:r>
      <w:r w:rsidR="008A6E40">
        <w:fldChar w:fldCharType="separate"/>
      </w:r>
      <w:r w:rsidRPr="00C8224D">
        <w:rPr>
          <w:rFonts w:ascii="Arial" w:eastAsia="Times New Roman" w:hAnsi="Arial" w:cs="Arial"/>
          <w:szCs w:val="21"/>
          <w:lang w:eastAsia="es-ES"/>
        </w:rPr>
        <w:t>plugin</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8A6E40">
        <w:fldChar w:fldCharType="begin"/>
      </w:r>
      <w:r w:rsidR="008A6E40">
        <w:instrText xml:space="preserve"> HYPERLINK "https://es.wikipedia.org/wiki/XPath" \o "XPath" </w:instrText>
      </w:r>
      <w:r w:rsidR="008A6E40">
        <w:fldChar w:fldCharType="separate"/>
      </w:r>
      <w:r w:rsidRPr="00C8224D">
        <w:rPr>
          <w:rFonts w:ascii="Arial" w:eastAsia="Times New Roman" w:hAnsi="Arial" w:cs="Arial"/>
          <w:szCs w:val="21"/>
          <w:lang w:eastAsia="es-ES"/>
        </w:rPr>
        <w:t>XPath</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8A6E40"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1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2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5"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F2702">
      <w:pPr>
        <w:pStyle w:val="Ttulo2"/>
        <w:numPr>
          <w:ilvl w:val="1"/>
          <w:numId w:val="45"/>
        </w:numPr>
      </w:pPr>
      <w:r>
        <w:t xml:space="preserve">APACHE </w:t>
      </w:r>
    </w:p>
    <w:p w:rsidR="00FE2665" w:rsidRDefault="00FE2665" w:rsidP="007F2702">
      <w:pPr>
        <w:pStyle w:val="Ttulo3"/>
        <w:numPr>
          <w:ilvl w:val="2"/>
          <w:numId w:val="45"/>
        </w:numPr>
      </w:pPr>
      <w:r>
        <w:t xml:space="preserve">HISTORIA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3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6"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7"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lastRenderedPageBreak/>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F2702">
      <w:pPr>
        <w:pStyle w:val="Ttulo3"/>
        <w:numPr>
          <w:ilvl w:val="2"/>
          <w:numId w:val="45"/>
        </w:numPr>
      </w:pPr>
      <w:r>
        <w:t>CARACTERISTICA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4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8A6E40">
        <w:fldChar w:fldCharType="begin"/>
      </w:r>
      <w:r w:rsidR="008A6E40">
        <w:instrText xml:space="preserve"> HYPERLINK "https://es.wikipedia.org/wiki/MySQL" \o "MySQL" </w:instrText>
      </w:r>
      <w:r w:rsidR="008A6E40">
        <w:fldChar w:fldCharType="separate"/>
      </w:r>
      <w:r w:rsidRPr="00D76872">
        <w:rPr>
          <w:rStyle w:val="Hipervnculo"/>
          <w:rFonts w:ascii="Arial" w:hAnsi="Arial" w:cs="Arial"/>
          <w:color w:val="auto"/>
          <w:sz w:val="22"/>
          <w:szCs w:val="21"/>
          <w:u w:val="none"/>
        </w:rPr>
        <w:t>MySQL</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1"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2"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8A6E40">
        <w:fldChar w:fldCharType="begin"/>
      </w:r>
      <w:r w:rsidR="008A6E40">
        <w:instrText xml:space="preserve"> HYPERLINK "https://es.wikipedia.org/wiki/Python" \o "Python" </w:instrText>
      </w:r>
      <w:r w:rsidR="008A6E40">
        <w:fldChar w:fldCharType="separate"/>
      </w:r>
      <w:r w:rsidRPr="00D76872">
        <w:rPr>
          <w:rStyle w:val="Hipervnculo"/>
          <w:rFonts w:ascii="Arial" w:hAnsi="Arial" w:cs="Arial"/>
          <w:color w:val="auto"/>
          <w:sz w:val="22"/>
          <w:szCs w:val="21"/>
          <w:u w:val="none"/>
        </w:rPr>
        <w:t>Python</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3"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4"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8A6E40">
        <w:fldChar w:fldCharType="begin"/>
      </w:r>
      <w:r w:rsidR="008A6E40">
        <w:instrText xml:space="preserve"> HYPERLINK "https://es.wikipedia.org/wiki/WebSphere" \o "WebSphere" </w:instrText>
      </w:r>
      <w:r w:rsidR="008A6E40">
        <w:fldChar w:fldCharType="separate"/>
      </w:r>
      <w:r w:rsidRPr="00D76872">
        <w:rPr>
          <w:rStyle w:val="Hipervnculo"/>
          <w:rFonts w:ascii="Arial" w:hAnsi="Arial" w:cs="Arial"/>
          <w:color w:val="auto"/>
          <w:sz w:val="22"/>
          <w:szCs w:val="21"/>
          <w:u w:val="none"/>
        </w:rPr>
        <w:t>WebSphere</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8A6E40">
        <w:fldChar w:fldCharType="begin"/>
      </w:r>
      <w:r w:rsidR="008A6E40">
        <w:instrText xml:space="preserve"> HYPERLINK "https://es.wikipedia.org/w/index.php?title=WebObjects&amp;action=edit&amp;redlink=1" \o "WebObjects (aún no redactado)" </w:instrText>
      </w:r>
      <w:r w:rsidR="008A6E40">
        <w:fldChar w:fldCharType="separate"/>
      </w:r>
      <w:r w:rsidRPr="00D76872">
        <w:rPr>
          <w:rStyle w:val="Hipervnculo"/>
          <w:rFonts w:ascii="Arial" w:hAnsi="Arial" w:cs="Arial"/>
          <w:color w:val="auto"/>
          <w:sz w:val="22"/>
          <w:szCs w:val="21"/>
          <w:u w:val="none"/>
        </w:rPr>
        <w:t>WebObjects</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8A6E40">
        <w:fldChar w:fldCharType="begin"/>
      </w:r>
      <w:r w:rsidR="008A6E40">
        <w:instrText xml:space="preserve"> HYPERLINK "https://es.wikipedia.org/wiki/Borland" \o "Borland" </w:instrText>
      </w:r>
      <w:r w:rsidR="008A6E40">
        <w:fldChar w:fldCharType="separate"/>
      </w:r>
      <w:r w:rsidRPr="00D76872">
        <w:rPr>
          <w:rStyle w:val="Hipervnculo"/>
          <w:rFonts w:ascii="Arial" w:hAnsi="Arial" w:cs="Arial"/>
          <w:color w:val="auto"/>
          <w:sz w:val="22"/>
          <w:szCs w:val="21"/>
          <w:u w:val="none"/>
        </w:rPr>
        <w:t>Borland</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7F2702">
      <w:pPr>
        <w:pStyle w:val="Ttulo2"/>
        <w:numPr>
          <w:ilvl w:val="1"/>
          <w:numId w:val="45"/>
        </w:numPr>
      </w:pPr>
      <w:r>
        <w:t>MYSQL</w:t>
      </w:r>
    </w:p>
    <w:p w:rsidR="00D76872" w:rsidRDefault="00FE2665" w:rsidP="007F2702">
      <w:pPr>
        <w:pStyle w:val="Ttulo3"/>
        <w:numPr>
          <w:ilvl w:val="2"/>
          <w:numId w:val="45"/>
        </w:numPr>
      </w:pPr>
      <w:r>
        <w:t>HISTORIA</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8A6E40">
        <w:fldChar w:fldCharType="begin"/>
      </w:r>
      <w:r w:rsidR="008A6E40">
        <w:instrText xml:space="preserve"> HYPERLINK "https://es.wikipedia.org/wiki/MySQL_AB" \o "MySQL AB" </w:instrText>
      </w:r>
      <w:r w:rsidR="008A6E40">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8A6E40">
        <w:fldChar w:fldCharType="begin"/>
      </w:r>
      <w:r w:rsidR="008A6E40">
        <w:instrText xml:space="preserve"> HYPERLINK "https://es.wikipedia.org/w/index.php?title=Innobase_Oy&amp;action=edit&amp;redlink=1" \o "Innobase Oy (aún no redactado)" </w:instrText>
      </w:r>
      <w:r w:rsidR="008A6E40">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8A6E40">
        <w:fldChar w:fldCharType="begin"/>
      </w:r>
      <w:r w:rsidR="008A6E40">
        <w:instrText xml:space="preserve"> HYPERLINK "https://es.wikipedia.org/wiki/InnoDB" \o "InnoDB" </w:instrText>
      </w:r>
      <w:r w:rsidR="008A6E40">
        <w:fldChar w:fldCharType="separate"/>
      </w:r>
      <w:r w:rsidRPr="00D76872">
        <w:rPr>
          <w:rStyle w:val="Hipervnculo"/>
          <w:rFonts w:ascii="Arial" w:hAnsi="Arial" w:cs="Arial"/>
          <w:color w:val="auto"/>
          <w:sz w:val="22"/>
          <w:szCs w:val="21"/>
          <w:u w:val="none"/>
        </w:rPr>
        <w:t>Inno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8A6E40">
        <w:fldChar w:fldCharType="begin"/>
      </w:r>
      <w:r w:rsidR="008A6E40">
        <w:instrText xml:space="preserve"> HYPERLINK "https://es.wikipedia.org/wiki/Bifurcaci%C3%B3n_(desarrollo_de_software)" \o "Bifurcación (desarrollo de software)" </w:instrText>
      </w:r>
      <w:r w:rsidR="008A6E40">
        <w:fldChar w:fldCharType="separate"/>
      </w:r>
      <w:r w:rsidRPr="00D76872">
        <w:rPr>
          <w:rStyle w:val="Hipervnculo"/>
          <w:rFonts w:ascii="Arial" w:hAnsi="Arial" w:cs="Arial"/>
          <w:i/>
          <w:iCs/>
          <w:color w:val="auto"/>
          <w:sz w:val="22"/>
          <w:szCs w:val="21"/>
          <w:u w:val="none"/>
        </w:rPr>
        <w:t>fork</w:t>
      </w:r>
      <w:proofErr w:type="spellEnd"/>
      <w:r w:rsidR="008A6E40">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8A6E40">
        <w:fldChar w:fldCharType="begin"/>
      </w:r>
      <w:r w:rsidR="008A6E40">
        <w:instrText xml:space="preserve"> HYPERLINK "https://es.wikipedia.org/wiki/MariaDB" \o "MariaDB" </w:instrText>
      </w:r>
      <w:r w:rsidR="008A6E40">
        <w:fldChar w:fldCharType="separate"/>
      </w:r>
      <w:r w:rsidRPr="00D76872">
        <w:rPr>
          <w:rStyle w:val="Hipervnculo"/>
          <w:rFonts w:ascii="Arial" w:hAnsi="Arial" w:cs="Arial"/>
          <w:color w:val="auto"/>
          <w:sz w:val="22"/>
          <w:szCs w:val="21"/>
          <w:u w:val="none"/>
        </w:rPr>
        <w:t>Maria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F2702">
      <w:pPr>
        <w:pStyle w:val="Ttulo3"/>
        <w:numPr>
          <w:ilvl w:val="2"/>
          <w:numId w:val="45"/>
        </w:numPr>
      </w:pPr>
      <w:r>
        <w:t>CARACTERISTICA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8A6E40"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E21C1B" w:rsidRDefault="00E21C1B" w:rsidP="00522BD2">
      <w:pPr>
        <w:pStyle w:val="Ttulo2"/>
        <w:numPr>
          <w:ilvl w:val="1"/>
          <w:numId w:val="45"/>
        </w:numPr>
      </w:pPr>
      <w:r>
        <w:t>SÍNTESIS</w:t>
      </w:r>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lastRenderedPageBreak/>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522BD2">
      <w:pPr>
        <w:pStyle w:val="Ttulo1"/>
        <w:numPr>
          <w:ilvl w:val="0"/>
          <w:numId w:val="45"/>
        </w:numPr>
        <w:rPr>
          <w:sz w:val="36"/>
        </w:rPr>
      </w:pPr>
      <w:r w:rsidRPr="00522BD2">
        <w:rPr>
          <w:sz w:val="36"/>
        </w:rPr>
        <w:t xml:space="preserve">PLANIFICACION Y ORGANIZACION </w:t>
      </w:r>
    </w:p>
    <w:p w:rsidR="00833E0F" w:rsidRPr="00833E0F" w:rsidRDefault="00833E0F" w:rsidP="00522BD2">
      <w:pPr>
        <w:pStyle w:val="Ttulo2"/>
        <w:numPr>
          <w:ilvl w:val="1"/>
          <w:numId w:val="45"/>
        </w:numPr>
      </w:pPr>
      <w:r>
        <w:t>INTRODUCCIÓN</w:t>
      </w:r>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522BD2">
      <w:pPr>
        <w:pStyle w:val="Ttulo2"/>
        <w:numPr>
          <w:ilvl w:val="1"/>
          <w:numId w:val="45"/>
        </w:numPr>
      </w:pPr>
      <w:r>
        <w:t>REPORTE DE LA</w:t>
      </w:r>
      <w:r w:rsidR="00B8029D">
        <w:t xml:space="preserve"> ETAPA 03: DISEÑO</w:t>
      </w:r>
      <w:r>
        <w:t xml:space="preserve"> SOLUCIÓN</w:t>
      </w:r>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lastRenderedPageBreak/>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522BD2">
      <w:pPr>
        <w:pStyle w:val="Ttulo2"/>
        <w:numPr>
          <w:ilvl w:val="1"/>
          <w:numId w:val="45"/>
        </w:numPr>
      </w:pPr>
      <w:r w:rsidRPr="008940EF">
        <w:t>REPORTE DE LA</w:t>
      </w:r>
      <w:r w:rsidRPr="006B6B15">
        <w:rPr>
          <w:rStyle w:val="Ttulo2Car"/>
        </w:rPr>
        <w:t xml:space="preserve"> </w:t>
      </w:r>
      <w:r w:rsidRPr="008940EF">
        <w:t>ETAPA 04: DESARROLLO SOLUCIÓN</w:t>
      </w:r>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lastRenderedPageBreak/>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522BD2">
      <w:pPr>
        <w:pStyle w:val="Ttulo2"/>
        <w:numPr>
          <w:ilvl w:val="1"/>
          <w:numId w:val="45"/>
        </w:numPr>
      </w:pPr>
      <w:r>
        <w:t>SÍNTESIS</w:t>
      </w:r>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522BD2">
      <w:pPr>
        <w:pStyle w:val="Ttulo1"/>
        <w:numPr>
          <w:ilvl w:val="0"/>
          <w:numId w:val="45"/>
        </w:numPr>
        <w:rPr>
          <w:sz w:val="36"/>
        </w:rPr>
      </w:pPr>
      <w:r w:rsidRPr="00522BD2">
        <w:rPr>
          <w:sz w:val="36"/>
        </w:rPr>
        <w:t xml:space="preserve">MODELOS FINALES DEL SISTEMA </w:t>
      </w:r>
    </w:p>
    <w:p w:rsidR="00833E0F" w:rsidRDefault="00833E0F" w:rsidP="00522BD2">
      <w:pPr>
        <w:pStyle w:val="Ttulo2"/>
        <w:numPr>
          <w:ilvl w:val="1"/>
          <w:numId w:val="45"/>
        </w:numPr>
      </w:pPr>
      <w:r>
        <w:t>INTRODUCCIÓN</w:t>
      </w:r>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522BD2">
      <w:pPr>
        <w:pStyle w:val="Ttulo2"/>
        <w:numPr>
          <w:ilvl w:val="1"/>
          <w:numId w:val="45"/>
        </w:numPr>
      </w:pPr>
      <w:r w:rsidRPr="00B74F88">
        <w:t>MODELO DE BASE DE DATOS</w:t>
      </w:r>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9B4781"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501.5pt;height:8in">
            <v:imagedata r:id="rId184" o:title="Diagram 1"/>
          </v:shape>
        </w:pict>
      </w:r>
    </w:p>
    <w:p w:rsidR="007A4BC2" w:rsidRPr="007A4BC2" w:rsidRDefault="007A4BC2" w:rsidP="007A4BC2">
      <w:pPr>
        <w:pStyle w:val="Prrafodelista"/>
        <w:ind w:left="0"/>
        <w:jc w:val="center"/>
        <w:rPr>
          <w:rFonts w:ascii="Arial" w:hAnsi="Arial" w:cs="Arial"/>
          <w:sz w:val="14"/>
          <w:szCs w:val="24"/>
        </w:rPr>
      </w:pPr>
      <w:r w:rsidRPr="007A4BC2">
        <w:rPr>
          <w:rFonts w:ascii="Arial" w:hAnsi="Arial" w:cs="Arial"/>
          <w:sz w:val="14"/>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522BD2">
      <w:pPr>
        <w:pStyle w:val="Ttulo2"/>
        <w:numPr>
          <w:ilvl w:val="1"/>
          <w:numId w:val="45"/>
        </w:numPr>
      </w:pPr>
      <w:r>
        <w:lastRenderedPageBreak/>
        <w:t>DIC</w:t>
      </w:r>
      <w:r w:rsidR="00B74F88">
        <w:t>CIONARIO DE DATOS DEL SISTEMA</w:t>
      </w:r>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93A9DC" wp14:editId="42E82AFF">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C65CD0" wp14:editId="57E39225">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6A7593" wp14:editId="1F2D63F8">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60D339" wp14:editId="3C93F90A">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C5CB7A" wp14:editId="261BCECE">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97341" wp14:editId="182743D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62E7B9" wp14:editId="2E6082C5">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857BE2" wp14:editId="66EE6F68">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34CE9B" wp14:editId="58E70ABD">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93ED39" wp14:editId="7000612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BC68B" wp14:editId="481CB74F">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B1325C" wp14:editId="78E5B308">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124247" wp14:editId="1A8567C0">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E9EEF2" wp14:editId="4B80644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92B6C8" wp14:editId="727ACDB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45D0" wp14:editId="060A367A">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D887D0" wp14:editId="1DDF17D2">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12A1A44A" wp14:editId="5E286BEB">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109AF" wp14:editId="3B9D6D52">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77A81A" wp14:editId="0678A199">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DC2E3E" wp14:editId="05E6DB31">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73920A" wp14:editId="60B635B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3699A6" wp14:editId="4EB140AF">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0B4914" wp14:editId="28FF2D07">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6F3830" wp14:editId="25CB7C31">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68316E" wp14:editId="5A3D0354">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B59A75" wp14:editId="5EF37EC0">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527C84" wp14:editId="7D7FBBF3">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5A5DFA" wp14:editId="2DD40DAC">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D4EC2" wp14:editId="6E63490E">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F6A375" wp14:editId="1DE9A5A2">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840182" wp14:editId="0E3AA0E9">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3BC576" wp14:editId="62133042">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2F3F80" wp14:editId="50A3DE13">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8B712B" wp14:editId="35815889">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2E5869" wp14:editId="1302896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5E761B" wp14:editId="39E5D867">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ABC527" wp14:editId="75B74BEC">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E88603" wp14:editId="5A69DC82">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42A4" wp14:editId="0B325823">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6BDFED" wp14:editId="367A5D31">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55EF54" wp14:editId="6ECB2AC7">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34F627" wp14:editId="21D3F256">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04A19D" wp14:editId="5BB8E2BE">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DF83A4" wp14:editId="3FCA04A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20EE28" wp14:editId="3E5D418F">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A8DA4D" wp14:editId="5ACB7D29">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D68C8" wp14:editId="0AF9A72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268E95F4" wp14:editId="471B851C">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CE6A5A" wp14:editId="5AD2B6BE">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B96BC4" wp14:editId="446828C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F032D3" wp14:editId="1BDACA22">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892908" wp14:editId="2FF7F7F7">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F09353" wp14:editId="6650B3C3">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0D2D29" wp14:editId="318A5842">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68B811" wp14:editId="036A20B9">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7603B2" wp14:editId="5F7876C3">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711266" wp14:editId="2BDB9AB0">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CA1E4B" wp14:editId="3EF8DA3E">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D962CC" wp14:editId="0DB029FE">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7AEBE" wp14:editId="6B079513">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EEE2E1" wp14:editId="138297A6">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522BD2">
      <w:pPr>
        <w:pStyle w:val="Ttulo2"/>
        <w:numPr>
          <w:ilvl w:val="1"/>
          <w:numId w:val="45"/>
        </w:numPr>
      </w:pPr>
      <w:r>
        <w:t>SÍNTESIS</w:t>
      </w:r>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522BD2">
      <w:pPr>
        <w:pStyle w:val="Ttulo1"/>
        <w:numPr>
          <w:ilvl w:val="0"/>
          <w:numId w:val="45"/>
        </w:numPr>
        <w:rPr>
          <w:sz w:val="36"/>
        </w:rPr>
      </w:pPr>
      <w:r w:rsidRPr="00522BD2">
        <w:rPr>
          <w:sz w:val="36"/>
        </w:rPr>
        <w:t>EVALUACION Y RESULTADOS</w:t>
      </w:r>
    </w:p>
    <w:p w:rsidR="00833E0F" w:rsidRDefault="00833E0F" w:rsidP="00522BD2">
      <w:pPr>
        <w:pStyle w:val="Ttulo2"/>
        <w:numPr>
          <w:ilvl w:val="1"/>
          <w:numId w:val="45"/>
        </w:numPr>
      </w:pPr>
      <w:r>
        <w:t>INTRODUCCIÓN</w:t>
      </w:r>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522BD2">
      <w:pPr>
        <w:pStyle w:val="Ttulo2"/>
        <w:numPr>
          <w:ilvl w:val="1"/>
          <w:numId w:val="45"/>
        </w:numPr>
      </w:pPr>
      <w:r>
        <w:t>EVALUACION</w:t>
      </w:r>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522BD2">
      <w:pPr>
        <w:pStyle w:val="Ttulo3"/>
        <w:numPr>
          <w:ilvl w:val="2"/>
          <w:numId w:val="45"/>
        </w:numPr>
      </w:pPr>
      <w:r>
        <w:t>OBJETIVOS</w:t>
      </w:r>
    </w:p>
    <w:p w:rsidR="006133EE"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6133EE">
      <w:pPr>
        <w:pStyle w:val="Prrafodelista"/>
        <w:numPr>
          <w:ilvl w:val="0"/>
          <w:numId w:val="36"/>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6133EE">
      <w:pPr>
        <w:pStyle w:val="Prrafodelista"/>
        <w:numPr>
          <w:ilvl w:val="0"/>
          <w:numId w:val="36"/>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522BD2">
      <w:pPr>
        <w:pStyle w:val="Ttulo3"/>
        <w:numPr>
          <w:ilvl w:val="2"/>
          <w:numId w:val="45"/>
        </w:numPr>
      </w:pPr>
      <w:r>
        <w:t>ALCANCE</w:t>
      </w:r>
    </w:p>
    <w:p w:rsidR="006133EE" w:rsidRDefault="00B57A2C" w:rsidP="00B57A2C">
      <w:pPr>
        <w:pStyle w:val="Prrafodelista"/>
        <w:numPr>
          <w:ilvl w:val="0"/>
          <w:numId w:val="41"/>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6"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B57A2C">
      <w:pPr>
        <w:pStyle w:val="Prrafodelista"/>
        <w:numPr>
          <w:ilvl w:val="0"/>
          <w:numId w:val="41"/>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522BD2">
      <w:pPr>
        <w:pStyle w:val="Ttulo2"/>
        <w:numPr>
          <w:ilvl w:val="1"/>
          <w:numId w:val="45"/>
        </w:numPr>
      </w:pPr>
      <w:r>
        <w:t>PRODUCTO DE EVALUACION</w:t>
      </w:r>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522BD2">
      <w:pPr>
        <w:pStyle w:val="Ttulo3"/>
        <w:numPr>
          <w:ilvl w:val="2"/>
          <w:numId w:val="45"/>
        </w:numPr>
      </w:pPr>
      <w:r>
        <w:t>CONCLUSION</w:t>
      </w:r>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185092">
      <w:pPr>
        <w:pStyle w:val="Prrafodelista"/>
        <w:numPr>
          <w:ilvl w:val="0"/>
          <w:numId w:val="42"/>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185092">
      <w:pPr>
        <w:pStyle w:val="Prrafodelista"/>
        <w:numPr>
          <w:ilvl w:val="0"/>
          <w:numId w:val="42"/>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185092">
      <w:pPr>
        <w:pStyle w:val="Prrafodelista"/>
        <w:numPr>
          <w:ilvl w:val="0"/>
          <w:numId w:val="42"/>
        </w:numPr>
        <w:jc w:val="both"/>
        <w:rPr>
          <w:rFonts w:ascii="Arial" w:hAnsi="Arial" w:cs="Arial"/>
          <w:szCs w:val="24"/>
        </w:rPr>
      </w:pPr>
      <w:r>
        <w:rPr>
          <w:rFonts w:ascii="Arial" w:hAnsi="Arial" w:cs="Arial"/>
          <w:szCs w:val="24"/>
        </w:rPr>
        <w:t xml:space="preserve">El sistema al haber sido desarrollado en </w:t>
      </w: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tstrap</w:t>
      </w:r>
      <w:proofErr w:type="spellEnd"/>
      <w:r>
        <w:rPr>
          <w:rFonts w:ascii="Arial" w:hAnsi="Arial" w:cs="Arial"/>
          <w:szCs w:val="24"/>
        </w:rPr>
        <w:t>, llegamos a comp</w:t>
      </w:r>
      <w:r w:rsidR="0079290F">
        <w:rPr>
          <w:rFonts w:ascii="Arial" w:hAnsi="Arial" w:cs="Arial"/>
          <w:szCs w:val="24"/>
        </w:rPr>
        <w:t>robar que efectivamente con estos</w:t>
      </w:r>
      <w:r>
        <w:rPr>
          <w:rFonts w:ascii="Arial" w:hAnsi="Arial" w:cs="Arial"/>
          <w:szCs w:val="24"/>
        </w:rPr>
        <w:t xml:space="preserve"> </w:t>
      </w:r>
      <w:proofErr w:type="spellStart"/>
      <w:r>
        <w:rPr>
          <w:rFonts w:ascii="Arial" w:hAnsi="Arial" w:cs="Arial"/>
          <w:szCs w:val="24"/>
        </w:rPr>
        <w:t>framework</w:t>
      </w:r>
      <w:r w:rsidR="0079290F">
        <w:rPr>
          <w:rFonts w:ascii="Arial" w:hAnsi="Arial" w:cs="Arial"/>
          <w:szCs w:val="24"/>
        </w:rPr>
        <w:t>s</w:t>
      </w:r>
      <w:proofErr w:type="spellEnd"/>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 xml:space="preserve">Durante la fase de evaluación del cliente, los usuarios </w:t>
      </w:r>
      <w:proofErr w:type="spellStart"/>
      <w:r>
        <w:rPr>
          <w:rFonts w:ascii="Arial" w:hAnsi="Arial" w:cs="Arial"/>
          <w:szCs w:val="24"/>
        </w:rPr>
        <w:t>finaes</w:t>
      </w:r>
      <w:proofErr w:type="spellEnd"/>
      <w:r>
        <w:rPr>
          <w:rFonts w:ascii="Arial" w:hAnsi="Arial" w:cs="Arial"/>
          <w:szCs w:val="24"/>
        </w:rPr>
        <w:t xml:space="preserve"> realizaron las revisiones correspondientes a los </w:t>
      </w:r>
      <w:proofErr w:type="spellStart"/>
      <w:r>
        <w:rPr>
          <w:rFonts w:ascii="Arial" w:hAnsi="Arial" w:cs="Arial"/>
          <w:szCs w:val="24"/>
        </w:rPr>
        <w:t>modulos</w:t>
      </w:r>
      <w:proofErr w:type="spellEnd"/>
      <w:r>
        <w:rPr>
          <w:rFonts w:ascii="Arial" w:hAnsi="Arial" w:cs="Arial"/>
          <w:szCs w:val="24"/>
        </w:rPr>
        <w:t xml:space="preserve">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466746">
      <w:pPr>
        <w:pStyle w:val="Prrafodelista"/>
        <w:numPr>
          <w:ilvl w:val="0"/>
          <w:numId w:val="42"/>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522BD2">
      <w:pPr>
        <w:pStyle w:val="Ttulo2"/>
        <w:numPr>
          <w:ilvl w:val="1"/>
          <w:numId w:val="45"/>
        </w:numPr>
      </w:pPr>
      <w:r>
        <w:t>RESULTADOS</w:t>
      </w:r>
    </w:p>
    <w:p w:rsidR="009B4781" w:rsidRDefault="00466746" w:rsidP="009B4781">
      <w:pPr>
        <w:pStyle w:val="Prrafodelista"/>
        <w:numPr>
          <w:ilvl w:val="0"/>
          <w:numId w:val="38"/>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9B4781">
      <w:pPr>
        <w:pStyle w:val="Prrafodelista"/>
        <w:numPr>
          <w:ilvl w:val="0"/>
          <w:numId w:val="38"/>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9B4781">
      <w:pPr>
        <w:pStyle w:val="Prrafodelista"/>
        <w:numPr>
          <w:ilvl w:val="0"/>
          <w:numId w:val="38"/>
        </w:numPr>
        <w:jc w:val="both"/>
        <w:rPr>
          <w:rFonts w:ascii="Arial" w:hAnsi="Arial" w:cs="Arial"/>
          <w:szCs w:val="24"/>
        </w:rPr>
      </w:pPr>
      <w:r>
        <w:rPr>
          <w:rFonts w:ascii="Arial" w:hAnsi="Arial" w:cs="Arial"/>
          <w:szCs w:val="24"/>
        </w:rPr>
        <w:t>Reestructuración de la red de datos.</w:t>
      </w:r>
    </w:p>
    <w:p w:rsidR="009B4781" w:rsidRDefault="009B4781" w:rsidP="009B4781">
      <w:pPr>
        <w:pStyle w:val="Prrafodelista"/>
        <w:numPr>
          <w:ilvl w:val="0"/>
          <w:numId w:val="38"/>
        </w:numPr>
        <w:jc w:val="both"/>
        <w:rPr>
          <w:rFonts w:ascii="Arial" w:hAnsi="Arial" w:cs="Arial"/>
          <w:szCs w:val="24"/>
        </w:rPr>
      </w:pPr>
      <w:r>
        <w:rPr>
          <w:rFonts w:ascii="Arial" w:hAnsi="Arial" w:cs="Arial"/>
          <w:szCs w:val="24"/>
        </w:rPr>
        <w:t>Migración del servicio de Internet e Intranet.</w:t>
      </w:r>
    </w:p>
    <w:p w:rsidR="009B4781" w:rsidRPr="009B4781" w:rsidRDefault="009B4781" w:rsidP="009B4781">
      <w:pPr>
        <w:pStyle w:val="Prrafodelista"/>
        <w:numPr>
          <w:ilvl w:val="0"/>
          <w:numId w:val="38"/>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522BD2">
      <w:pPr>
        <w:pStyle w:val="Ttulo2"/>
        <w:numPr>
          <w:ilvl w:val="1"/>
          <w:numId w:val="45"/>
        </w:numPr>
      </w:pPr>
      <w:r>
        <w:t>SÍNTESIS</w:t>
      </w:r>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n del sistema web ahora permite al estatuto docente y estatuto estudiantil, todas en conjunto colocan a la 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F97668" w:rsidRDefault="00F97668" w:rsidP="00612BD6">
      <w:pPr>
        <w:jc w:val="right"/>
        <w:rPr>
          <w:rFonts w:ascii="Arial" w:hAnsi="Arial" w:cs="Arial"/>
          <w:i/>
          <w:color w:val="984806" w:themeColor="accent6" w:themeShade="80"/>
        </w:rPr>
      </w:pPr>
    </w:p>
    <w:p w:rsidR="00F97668" w:rsidRDefault="00F97668" w:rsidP="00612BD6">
      <w:pPr>
        <w:jc w:val="right"/>
        <w:rPr>
          <w:rFonts w:ascii="Arial" w:hAnsi="Arial" w:cs="Arial"/>
          <w:i/>
          <w:color w:val="984806" w:themeColor="accent6" w:themeShade="80"/>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522BD2">
      <w:pPr>
        <w:pStyle w:val="Ttulo1"/>
        <w:numPr>
          <w:ilvl w:val="0"/>
          <w:numId w:val="45"/>
        </w:numPr>
        <w:rPr>
          <w:sz w:val="36"/>
        </w:rPr>
      </w:pPr>
      <w:r w:rsidRPr="00522BD2">
        <w:rPr>
          <w:sz w:val="36"/>
        </w:rPr>
        <w:t>BIBLIOGRAFIA</w:t>
      </w:r>
      <w:bookmarkStart w:id="0" w:name="_GoBack"/>
      <w:bookmarkEnd w:id="0"/>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7"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8"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9"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0"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1"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2"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3"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4" w:history="1">
        <w:r w:rsidR="00612BD6" w:rsidRPr="002978D9">
          <w:rPr>
            <w:rStyle w:val="Hipervnculo"/>
          </w:rPr>
          <w:t>https://es.wikipedia.org/wiki/MySQL</w:t>
        </w:r>
      </w:hyperlink>
      <w:r>
        <w:rPr>
          <w:rStyle w:val="Hipervnculo"/>
        </w:rPr>
        <w:t xml:space="preserve"> </w:t>
      </w:r>
      <w:r>
        <w:t>Consultado en: 13/07/2017</w:t>
      </w:r>
    </w:p>
    <w:p w:rsidR="00612BD6" w:rsidRPr="00F50357" w:rsidRDefault="00612BD6" w:rsidP="00F50357">
      <w:pPr>
        <w:jc w:val="both"/>
        <w:rPr>
          <w:rFonts w:ascii="Arial" w:hAnsi="Arial" w:cs="Arial"/>
          <w:sz w:val="24"/>
          <w:szCs w:val="24"/>
        </w:rPr>
      </w:pPr>
    </w:p>
    <w:sectPr w:rsidR="00612BD6" w:rsidRPr="00F50357"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7256" w:rsidRDefault="00987256" w:rsidP="00253B4C">
      <w:pPr>
        <w:spacing w:after="0" w:line="240" w:lineRule="auto"/>
      </w:pPr>
      <w:r>
        <w:separator/>
      </w:r>
    </w:p>
  </w:endnote>
  <w:endnote w:type="continuationSeparator" w:id="0">
    <w:p w:rsidR="00987256" w:rsidRDefault="00987256"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8A6E40">
      <w:trPr>
        <w:trHeight w:val="151"/>
      </w:trPr>
      <w:tc>
        <w:tcPr>
          <w:tcW w:w="2250" w:type="pct"/>
          <w:tcBorders>
            <w:bottom w:val="single" w:sz="4" w:space="0" w:color="4F81BD" w:themeColor="accent1"/>
          </w:tcBorders>
        </w:tcPr>
        <w:p w:rsidR="008A6E40" w:rsidRDefault="008A6E40">
          <w:pPr>
            <w:pStyle w:val="Encabezado"/>
            <w:rPr>
              <w:rFonts w:asciiTheme="majorHAnsi" w:eastAsiaTheme="majorEastAsia" w:hAnsiTheme="majorHAnsi" w:cstheme="majorBidi"/>
              <w:b/>
              <w:bCs/>
            </w:rPr>
          </w:pPr>
        </w:p>
      </w:tc>
      <w:tc>
        <w:tcPr>
          <w:tcW w:w="500" w:type="pct"/>
          <w:vMerge w:val="restart"/>
          <w:noWrap/>
          <w:vAlign w:val="center"/>
        </w:tcPr>
        <w:p w:rsidR="008A6E40" w:rsidRDefault="008A6E40">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82125">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8A6E40" w:rsidRDefault="008A6E40">
          <w:pPr>
            <w:pStyle w:val="Encabezado"/>
            <w:rPr>
              <w:rFonts w:asciiTheme="majorHAnsi" w:eastAsiaTheme="majorEastAsia" w:hAnsiTheme="majorHAnsi" w:cstheme="majorBidi"/>
              <w:b/>
              <w:bCs/>
            </w:rPr>
          </w:pPr>
        </w:p>
      </w:tc>
    </w:tr>
    <w:tr w:rsidR="008A6E40">
      <w:trPr>
        <w:trHeight w:val="150"/>
      </w:trPr>
      <w:tc>
        <w:tcPr>
          <w:tcW w:w="2250" w:type="pct"/>
          <w:tcBorders>
            <w:top w:val="single" w:sz="4" w:space="0" w:color="4F81BD" w:themeColor="accent1"/>
          </w:tcBorders>
        </w:tcPr>
        <w:p w:rsidR="008A6E40" w:rsidRDefault="008A6E40">
          <w:pPr>
            <w:pStyle w:val="Encabezado"/>
            <w:rPr>
              <w:rFonts w:asciiTheme="majorHAnsi" w:eastAsiaTheme="majorEastAsia" w:hAnsiTheme="majorHAnsi" w:cstheme="majorBidi"/>
              <w:b/>
              <w:bCs/>
            </w:rPr>
          </w:pPr>
        </w:p>
      </w:tc>
      <w:tc>
        <w:tcPr>
          <w:tcW w:w="500" w:type="pct"/>
          <w:vMerge/>
        </w:tcPr>
        <w:p w:rsidR="008A6E40" w:rsidRDefault="008A6E40">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8A6E40" w:rsidRDefault="008A6E40">
          <w:pPr>
            <w:pStyle w:val="Encabezado"/>
            <w:rPr>
              <w:rFonts w:asciiTheme="majorHAnsi" w:eastAsiaTheme="majorEastAsia" w:hAnsiTheme="majorHAnsi" w:cstheme="majorBidi"/>
              <w:b/>
              <w:bCs/>
            </w:rPr>
          </w:pPr>
        </w:p>
      </w:tc>
    </w:tr>
  </w:tbl>
  <w:p w:rsidR="008A6E40" w:rsidRDefault="008A6E4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0211052"/>
      <w:docPartObj>
        <w:docPartGallery w:val="Page Numbers (Bottom of Page)"/>
        <w:docPartUnique/>
      </w:docPartObj>
    </w:sdtPr>
    <w:sdtContent>
      <w:p w:rsidR="008A6E40" w:rsidRDefault="008A6E40">
        <w:pPr>
          <w:pStyle w:val="Piedepgina"/>
        </w:pPr>
        <w:r>
          <w:rPr>
            <w:noProof/>
            <w:lang w:val="es-BO" w:eastAsia="es-BO"/>
          </w:rPr>
          <mc:AlternateContent>
            <mc:Choice Requires="wps">
              <w:drawing>
                <wp:anchor distT="0" distB="0" distL="114300" distR="114300" simplePos="0" relativeHeight="251660288" behindDoc="0" locked="0" layoutInCell="1" allowOverlap="1" wp14:editId="2C306D82">
                  <wp:simplePos x="0" y="0"/>
                  <wp:positionH relativeFrom="margin">
                    <wp:align>center</wp:align>
                  </wp:positionH>
                  <wp:positionV relativeFrom="bottomMargin">
                    <wp:align>center</wp:align>
                  </wp:positionV>
                  <wp:extent cx="551815" cy="238760"/>
                  <wp:effectExtent l="19050" t="19050" r="23495" b="18415"/>
                  <wp:wrapNone/>
                  <wp:docPr id="556" name="Autoform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8A6E40" w:rsidRDefault="008A6E40">
                              <w:pPr>
                                <w:jc w:val="center"/>
                              </w:pPr>
                              <w:r>
                                <w:fldChar w:fldCharType="begin"/>
                              </w:r>
                              <w:r>
                                <w:instrText>PAGE    \* MERGEFORMAT</w:instrText>
                              </w:r>
                              <w:r>
                                <w:fldChar w:fldCharType="separate"/>
                              </w:r>
                              <w:r w:rsidR="00522BD2">
                                <w:rPr>
                                  <w:noProof/>
                                </w:rPr>
                                <w:t>4</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forma 2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FYNQ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kpw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" filled="t" strokecolor="gray" strokeweight="2.25pt">
                  <v:textbox inset=",0,,0">
                    <w:txbxContent>
                      <w:p w:rsidR="008A6E40" w:rsidRDefault="008A6E40">
                        <w:pPr>
                          <w:jc w:val="center"/>
                        </w:pPr>
                        <w:r>
                          <w:fldChar w:fldCharType="begin"/>
                        </w:r>
                        <w:r>
                          <w:instrText>PAGE    \* MERGEFORMAT</w:instrText>
                        </w:r>
                        <w:r>
                          <w:fldChar w:fldCharType="separate"/>
                        </w:r>
                        <w:r w:rsidR="00522BD2">
                          <w:rPr>
                            <w:noProof/>
                          </w:rPr>
                          <w:t>4</w:t>
                        </w:r>
                        <w:r>
                          <w:fldChar w:fldCharType="end"/>
                        </w:r>
                      </w:p>
                    </w:txbxContent>
                  </v:textbox>
                  <w10:wrap anchorx="margin" anchory="margin"/>
                </v:shape>
              </w:pict>
            </mc:Fallback>
          </mc:AlternateContent>
        </w:r>
        <w:r>
          <w:rPr>
            <w:noProof/>
            <w:lang w:val="es-BO" w:eastAsia="es-BO"/>
          </w:rPr>
          <mc:AlternateContent>
            <mc:Choice Requires="wps">
              <w:drawing>
                <wp:anchor distT="0" distB="0" distL="114300" distR="114300" simplePos="0" relativeHeight="251659264" behindDoc="0" locked="0" layoutInCell="1" allowOverlap="1" wp14:editId="5ACE0205">
                  <wp:simplePos x="0" y="0"/>
                  <wp:positionH relativeFrom="margin">
                    <wp:align>center</wp:align>
                  </wp:positionH>
                  <wp:positionV relativeFrom="bottomMargin">
                    <wp:align>center</wp:align>
                  </wp:positionV>
                  <wp:extent cx="5518150" cy="0"/>
                  <wp:effectExtent l="9525" t="9525" r="6350" b="9525"/>
                  <wp:wrapNone/>
                  <wp:docPr id="557" name="Autoform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forma 2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KpXdKV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7256" w:rsidRDefault="00987256" w:rsidP="00253B4C">
      <w:pPr>
        <w:spacing w:after="0" w:line="240" w:lineRule="auto"/>
      </w:pPr>
      <w:r>
        <w:separator/>
      </w:r>
    </w:p>
  </w:footnote>
  <w:footnote w:type="continuationSeparator" w:id="0">
    <w:p w:rsidR="00987256" w:rsidRDefault="00987256"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63145A9"/>
    <w:multiLevelType w:val="multilevel"/>
    <w:tmpl w:val="A07C3A7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6">
    <w:nsid w:val="0B9D47E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9">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3">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4">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5">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6">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7">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8">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0">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1">
    <w:nsid w:val="46764E6C"/>
    <w:multiLevelType w:val="multilevel"/>
    <w:tmpl w:val="A07C3A7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5">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nsid w:val="58E91C1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8">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2">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3">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34">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5">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6">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7">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8">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9">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3">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41"/>
  </w:num>
  <w:num w:numId="2">
    <w:abstractNumId w:val="40"/>
  </w:num>
  <w:num w:numId="3">
    <w:abstractNumId w:val="11"/>
  </w:num>
  <w:num w:numId="4">
    <w:abstractNumId w:val="18"/>
  </w:num>
  <w:num w:numId="5">
    <w:abstractNumId w:val="25"/>
  </w:num>
  <w:num w:numId="6">
    <w:abstractNumId w:val="3"/>
  </w:num>
  <w:num w:numId="7">
    <w:abstractNumId w:val="24"/>
  </w:num>
  <w:num w:numId="8">
    <w:abstractNumId w:val="12"/>
  </w:num>
  <w:num w:numId="9">
    <w:abstractNumId w:val="17"/>
  </w:num>
  <w:num w:numId="10">
    <w:abstractNumId w:val="39"/>
  </w:num>
  <w:num w:numId="11">
    <w:abstractNumId w:val="5"/>
  </w:num>
  <w:num w:numId="12">
    <w:abstractNumId w:val="34"/>
  </w:num>
  <w:num w:numId="13">
    <w:abstractNumId w:val="20"/>
  </w:num>
  <w:num w:numId="14">
    <w:abstractNumId w:val="33"/>
  </w:num>
  <w:num w:numId="15">
    <w:abstractNumId w:val="30"/>
  </w:num>
  <w:num w:numId="16">
    <w:abstractNumId w:val="23"/>
  </w:num>
  <w:num w:numId="17">
    <w:abstractNumId w:val="7"/>
  </w:num>
  <w:num w:numId="18">
    <w:abstractNumId w:val="9"/>
  </w:num>
  <w:num w:numId="19">
    <w:abstractNumId w:val="13"/>
  </w:num>
  <w:num w:numId="20">
    <w:abstractNumId w:val="0"/>
  </w:num>
  <w:num w:numId="21">
    <w:abstractNumId w:val="16"/>
  </w:num>
  <w:num w:numId="22">
    <w:abstractNumId w:val="31"/>
  </w:num>
  <w:num w:numId="23">
    <w:abstractNumId w:val="4"/>
  </w:num>
  <w:num w:numId="24">
    <w:abstractNumId w:val="19"/>
  </w:num>
  <w:num w:numId="25">
    <w:abstractNumId w:val="32"/>
  </w:num>
  <w:num w:numId="26">
    <w:abstractNumId w:val="14"/>
  </w:num>
  <w:num w:numId="27">
    <w:abstractNumId w:val="22"/>
  </w:num>
  <w:num w:numId="28">
    <w:abstractNumId w:val="27"/>
  </w:num>
  <w:num w:numId="29">
    <w:abstractNumId w:val="43"/>
  </w:num>
  <w:num w:numId="30">
    <w:abstractNumId w:val="2"/>
  </w:num>
  <w:num w:numId="31">
    <w:abstractNumId w:val="10"/>
  </w:num>
  <w:num w:numId="32">
    <w:abstractNumId w:val="29"/>
  </w:num>
  <w:num w:numId="33">
    <w:abstractNumId w:val="36"/>
  </w:num>
  <w:num w:numId="34">
    <w:abstractNumId w:val="42"/>
  </w:num>
  <w:num w:numId="35">
    <w:abstractNumId w:val="37"/>
  </w:num>
  <w:num w:numId="36">
    <w:abstractNumId w:val="35"/>
  </w:num>
  <w:num w:numId="37">
    <w:abstractNumId w:val="44"/>
  </w:num>
  <w:num w:numId="38">
    <w:abstractNumId w:val="38"/>
  </w:num>
  <w:num w:numId="39">
    <w:abstractNumId w:val="6"/>
  </w:num>
  <w:num w:numId="40">
    <w:abstractNumId w:val="26"/>
  </w:num>
  <w:num w:numId="41">
    <w:abstractNumId w:val="15"/>
  </w:num>
  <w:num w:numId="42">
    <w:abstractNumId w:val="8"/>
  </w:num>
  <w:num w:numId="43">
    <w:abstractNumId w:val="1"/>
  </w:num>
  <w:num w:numId="44">
    <w:abstractNumId w:val="21"/>
  </w:num>
  <w:num w:numId="4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41952"/>
    <w:rsid w:val="00053003"/>
    <w:rsid w:val="00054457"/>
    <w:rsid w:val="0005454B"/>
    <w:rsid w:val="00061D96"/>
    <w:rsid w:val="00063ECC"/>
    <w:rsid w:val="000716ED"/>
    <w:rsid w:val="00075022"/>
    <w:rsid w:val="00075EB9"/>
    <w:rsid w:val="000B39EE"/>
    <w:rsid w:val="000C5A70"/>
    <w:rsid w:val="000E1AE3"/>
    <w:rsid w:val="000F2268"/>
    <w:rsid w:val="00115EE1"/>
    <w:rsid w:val="00125178"/>
    <w:rsid w:val="00125EBB"/>
    <w:rsid w:val="00125EE2"/>
    <w:rsid w:val="00150A00"/>
    <w:rsid w:val="00157AEE"/>
    <w:rsid w:val="001612A2"/>
    <w:rsid w:val="00182125"/>
    <w:rsid w:val="00185092"/>
    <w:rsid w:val="001929A4"/>
    <w:rsid w:val="00196BF6"/>
    <w:rsid w:val="001A244F"/>
    <w:rsid w:val="001B08EE"/>
    <w:rsid w:val="001B1BC0"/>
    <w:rsid w:val="001C300A"/>
    <w:rsid w:val="001D680B"/>
    <w:rsid w:val="001D7D62"/>
    <w:rsid w:val="001E0B6E"/>
    <w:rsid w:val="001E6F4D"/>
    <w:rsid w:val="001F1160"/>
    <w:rsid w:val="001F3D12"/>
    <w:rsid w:val="00200ED7"/>
    <w:rsid w:val="00210873"/>
    <w:rsid w:val="0021136D"/>
    <w:rsid w:val="00223BDC"/>
    <w:rsid w:val="00224659"/>
    <w:rsid w:val="0022477A"/>
    <w:rsid w:val="002259C6"/>
    <w:rsid w:val="00227AC3"/>
    <w:rsid w:val="00253B4C"/>
    <w:rsid w:val="00272451"/>
    <w:rsid w:val="002A007E"/>
    <w:rsid w:val="002A01C2"/>
    <w:rsid w:val="002A131B"/>
    <w:rsid w:val="002A41F6"/>
    <w:rsid w:val="002B1593"/>
    <w:rsid w:val="002D3E74"/>
    <w:rsid w:val="002D4B40"/>
    <w:rsid w:val="002D52C7"/>
    <w:rsid w:val="002E2198"/>
    <w:rsid w:val="002E68AF"/>
    <w:rsid w:val="002F0BF3"/>
    <w:rsid w:val="00302FB8"/>
    <w:rsid w:val="00311A7C"/>
    <w:rsid w:val="00316E50"/>
    <w:rsid w:val="003349EF"/>
    <w:rsid w:val="00344149"/>
    <w:rsid w:val="00353B27"/>
    <w:rsid w:val="00364273"/>
    <w:rsid w:val="00364485"/>
    <w:rsid w:val="00366555"/>
    <w:rsid w:val="00383F5C"/>
    <w:rsid w:val="003879F2"/>
    <w:rsid w:val="003A6016"/>
    <w:rsid w:val="003B2745"/>
    <w:rsid w:val="003C0D04"/>
    <w:rsid w:val="003D708A"/>
    <w:rsid w:val="003E65DE"/>
    <w:rsid w:val="003F3284"/>
    <w:rsid w:val="00405183"/>
    <w:rsid w:val="00407E19"/>
    <w:rsid w:val="004256D2"/>
    <w:rsid w:val="00433DD9"/>
    <w:rsid w:val="00434DF2"/>
    <w:rsid w:val="00435B6D"/>
    <w:rsid w:val="00451EE8"/>
    <w:rsid w:val="004540E8"/>
    <w:rsid w:val="00460F82"/>
    <w:rsid w:val="0046614E"/>
    <w:rsid w:val="00466746"/>
    <w:rsid w:val="0047435B"/>
    <w:rsid w:val="004810A1"/>
    <w:rsid w:val="00481984"/>
    <w:rsid w:val="00483706"/>
    <w:rsid w:val="004847F4"/>
    <w:rsid w:val="004A72EE"/>
    <w:rsid w:val="004A7338"/>
    <w:rsid w:val="004A767F"/>
    <w:rsid w:val="004A7715"/>
    <w:rsid w:val="004B0837"/>
    <w:rsid w:val="004C6BAB"/>
    <w:rsid w:val="004D06EC"/>
    <w:rsid w:val="004E1F0C"/>
    <w:rsid w:val="004E4DA8"/>
    <w:rsid w:val="004E7353"/>
    <w:rsid w:val="004F064A"/>
    <w:rsid w:val="004F34B3"/>
    <w:rsid w:val="004F5DFD"/>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595"/>
    <w:rsid w:val="00563AA2"/>
    <w:rsid w:val="005824D8"/>
    <w:rsid w:val="00586130"/>
    <w:rsid w:val="00590888"/>
    <w:rsid w:val="00596717"/>
    <w:rsid w:val="005A38BA"/>
    <w:rsid w:val="005A662B"/>
    <w:rsid w:val="005B4DD7"/>
    <w:rsid w:val="005B6ADD"/>
    <w:rsid w:val="005D37E6"/>
    <w:rsid w:val="005E692E"/>
    <w:rsid w:val="005F36E2"/>
    <w:rsid w:val="005F3909"/>
    <w:rsid w:val="005F7FA4"/>
    <w:rsid w:val="00612BD6"/>
    <w:rsid w:val="006133EE"/>
    <w:rsid w:val="006135B5"/>
    <w:rsid w:val="00620A40"/>
    <w:rsid w:val="0062743D"/>
    <w:rsid w:val="00635947"/>
    <w:rsid w:val="00646C48"/>
    <w:rsid w:val="006561DC"/>
    <w:rsid w:val="00656BA3"/>
    <w:rsid w:val="00661063"/>
    <w:rsid w:val="006639A4"/>
    <w:rsid w:val="00664C9D"/>
    <w:rsid w:val="006740AC"/>
    <w:rsid w:val="0068007C"/>
    <w:rsid w:val="00692AC2"/>
    <w:rsid w:val="0069589F"/>
    <w:rsid w:val="006A6EE9"/>
    <w:rsid w:val="006B0929"/>
    <w:rsid w:val="006B1BD2"/>
    <w:rsid w:val="006B6B15"/>
    <w:rsid w:val="006C4C9C"/>
    <w:rsid w:val="006D35E9"/>
    <w:rsid w:val="006E742D"/>
    <w:rsid w:val="006F1716"/>
    <w:rsid w:val="00702831"/>
    <w:rsid w:val="00703D87"/>
    <w:rsid w:val="0070468A"/>
    <w:rsid w:val="0070705C"/>
    <w:rsid w:val="00712013"/>
    <w:rsid w:val="00712DA5"/>
    <w:rsid w:val="00726C92"/>
    <w:rsid w:val="00733BEC"/>
    <w:rsid w:val="0073563C"/>
    <w:rsid w:val="007359AD"/>
    <w:rsid w:val="00746A1E"/>
    <w:rsid w:val="00754407"/>
    <w:rsid w:val="0075478A"/>
    <w:rsid w:val="00754CCA"/>
    <w:rsid w:val="00784769"/>
    <w:rsid w:val="0078501E"/>
    <w:rsid w:val="0079290F"/>
    <w:rsid w:val="007A4BC2"/>
    <w:rsid w:val="007D0C9C"/>
    <w:rsid w:val="007E42A3"/>
    <w:rsid w:val="007E4474"/>
    <w:rsid w:val="007E53E3"/>
    <w:rsid w:val="007F2702"/>
    <w:rsid w:val="007F2907"/>
    <w:rsid w:val="00833E0F"/>
    <w:rsid w:val="00842A98"/>
    <w:rsid w:val="00842D19"/>
    <w:rsid w:val="008437A1"/>
    <w:rsid w:val="00852F32"/>
    <w:rsid w:val="008641C1"/>
    <w:rsid w:val="00867519"/>
    <w:rsid w:val="008777A1"/>
    <w:rsid w:val="00883F81"/>
    <w:rsid w:val="00887EAB"/>
    <w:rsid w:val="00893957"/>
    <w:rsid w:val="008940EF"/>
    <w:rsid w:val="008A6E40"/>
    <w:rsid w:val="008A7D13"/>
    <w:rsid w:val="008B2A73"/>
    <w:rsid w:val="008B5038"/>
    <w:rsid w:val="008C0B0C"/>
    <w:rsid w:val="008C613F"/>
    <w:rsid w:val="008D1C86"/>
    <w:rsid w:val="008F4085"/>
    <w:rsid w:val="008F4487"/>
    <w:rsid w:val="0090306A"/>
    <w:rsid w:val="00907959"/>
    <w:rsid w:val="00913B8D"/>
    <w:rsid w:val="00917396"/>
    <w:rsid w:val="00926DFB"/>
    <w:rsid w:val="00933CC5"/>
    <w:rsid w:val="009412C0"/>
    <w:rsid w:val="0095134E"/>
    <w:rsid w:val="00954112"/>
    <w:rsid w:val="00983E3A"/>
    <w:rsid w:val="00987256"/>
    <w:rsid w:val="0099304C"/>
    <w:rsid w:val="009B2DC9"/>
    <w:rsid w:val="009B41AD"/>
    <w:rsid w:val="009B4781"/>
    <w:rsid w:val="009B57CC"/>
    <w:rsid w:val="009C052E"/>
    <w:rsid w:val="009C2130"/>
    <w:rsid w:val="009D42B4"/>
    <w:rsid w:val="009E0BC5"/>
    <w:rsid w:val="009F4F58"/>
    <w:rsid w:val="00A1075E"/>
    <w:rsid w:val="00A25076"/>
    <w:rsid w:val="00A31DD2"/>
    <w:rsid w:val="00A34578"/>
    <w:rsid w:val="00A449D8"/>
    <w:rsid w:val="00A50C97"/>
    <w:rsid w:val="00A51B9B"/>
    <w:rsid w:val="00A53597"/>
    <w:rsid w:val="00A53948"/>
    <w:rsid w:val="00A6243F"/>
    <w:rsid w:val="00A72E25"/>
    <w:rsid w:val="00A771B8"/>
    <w:rsid w:val="00A8284E"/>
    <w:rsid w:val="00A832C2"/>
    <w:rsid w:val="00A9126E"/>
    <w:rsid w:val="00AB4DE7"/>
    <w:rsid w:val="00AC362B"/>
    <w:rsid w:val="00AE0AA6"/>
    <w:rsid w:val="00AE2657"/>
    <w:rsid w:val="00AE7752"/>
    <w:rsid w:val="00AF1F39"/>
    <w:rsid w:val="00AF485D"/>
    <w:rsid w:val="00AF493F"/>
    <w:rsid w:val="00AF7960"/>
    <w:rsid w:val="00B02BA6"/>
    <w:rsid w:val="00B0500B"/>
    <w:rsid w:val="00B06441"/>
    <w:rsid w:val="00B10C9E"/>
    <w:rsid w:val="00B42371"/>
    <w:rsid w:val="00B55B51"/>
    <w:rsid w:val="00B57A2C"/>
    <w:rsid w:val="00B630C8"/>
    <w:rsid w:val="00B70B49"/>
    <w:rsid w:val="00B74F88"/>
    <w:rsid w:val="00B8029D"/>
    <w:rsid w:val="00B805B1"/>
    <w:rsid w:val="00B86919"/>
    <w:rsid w:val="00B92E78"/>
    <w:rsid w:val="00B97946"/>
    <w:rsid w:val="00BA4603"/>
    <w:rsid w:val="00BA6E6B"/>
    <w:rsid w:val="00BB06DA"/>
    <w:rsid w:val="00BB1C04"/>
    <w:rsid w:val="00BC0D1C"/>
    <w:rsid w:val="00BC63EC"/>
    <w:rsid w:val="00BD3D03"/>
    <w:rsid w:val="00BD7224"/>
    <w:rsid w:val="00BF70D8"/>
    <w:rsid w:val="00C073B3"/>
    <w:rsid w:val="00C07EE0"/>
    <w:rsid w:val="00C21682"/>
    <w:rsid w:val="00C21ECA"/>
    <w:rsid w:val="00C27DE5"/>
    <w:rsid w:val="00C37C16"/>
    <w:rsid w:val="00C412F3"/>
    <w:rsid w:val="00C4684C"/>
    <w:rsid w:val="00C529A5"/>
    <w:rsid w:val="00C53926"/>
    <w:rsid w:val="00C54A70"/>
    <w:rsid w:val="00C61412"/>
    <w:rsid w:val="00C6547A"/>
    <w:rsid w:val="00C80366"/>
    <w:rsid w:val="00C8224D"/>
    <w:rsid w:val="00C93D55"/>
    <w:rsid w:val="00C975A3"/>
    <w:rsid w:val="00CA1BD0"/>
    <w:rsid w:val="00CA3F25"/>
    <w:rsid w:val="00CB3070"/>
    <w:rsid w:val="00CC556F"/>
    <w:rsid w:val="00CD2EC5"/>
    <w:rsid w:val="00CE30E4"/>
    <w:rsid w:val="00CE34F8"/>
    <w:rsid w:val="00CE4583"/>
    <w:rsid w:val="00CF53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5519"/>
    <w:rsid w:val="00ED2561"/>
    <w:rsid w:val="00ED59C3"/>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2DA5"/>
    <w:rsid w:val="00F97668"/>
    <w:rsid w:val="00FA6478"/>
    <w:rsid w:val="00FC686D"/>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Complemento_(inform%C3%A1tica)"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HTML5" TargetMode="External"/><Relationship Id="rId84" Type="http://schemas.openxmlformats.org/officeDocument/2006/relationships/hyperlink" Target="https://es.wikipedia.org/wiki/Programaci%C3%B3n_orientada_a_objetos" TargetMode="External"/><Relationship Id="rId138" Type="http://schemas.openxmlformats.org/officeDocument/2006/relationships/hyperlink" Target="https://es.wikipedia.org/wiki/2005" TargetMode="External"/><Relationship Id="rId159" Type="http://schemas.openxmlformats.org/officeDocument/2006/relationships/hyperlink" Target="https://es.wikipedia.org/wiki/Michael_Widenius" TargetMode="External"/><Relationship Id="rId170" Type="http://schemas.openxmlformats.org/officeDocument/2006/relationships/hyperlink" Target="https://es.wikipedia.org/wiki/ANSI_C" TargetMode="External"/><Relationship Id="rId191" Type="http://schemas.openxmlformats.org/officeDocument/2006/relationships/hyperlink" Target="https://es.wikipedia.org/wiki/PHP" TargetMode="External"/><Relationship Id="rId107" Type="http://schemas.openxmlformats.org/officeDocument/2006/relationships/hyperlink" Target="https://es.wikipedia.org/wiki/JQuery"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Idioma_ingl%C3%A9s" TargetMode="External"/><Relationship Id="rId128" Type="http://schemas.openxmlformats.org/officeDocument/2006/relationships/hyperlink" Target="https://es.wikipedia.org/wiki/Hypertext_Transfer_Protocol" TargetMode="External"/><Relationship Id="rId149" Type="http://schemas.openxmlformats.org/officeDocument/2006/relationships/hyperlink" Target="https://es.wikipedia.org/wiki/Software_propietario" TargetMode="External"/><Relationship Id="rId5" Type="http://schemas.openxmlformats.org/officeDocument/2006/relationships/settings" Target="settings.xml"/><Relationship Id="rId95" Type="http://schemas.openxmlformats.org/officeDocument/2006/relationships/hyperlink" Target="https://es.wikipedia.org/wiki/PHP" TargetMode="External"/><Relationship Id="rId160" Type="http://schemas.openxmlformats.org/officeDocument/2006/relationships/hyperlink" Target="https://es.wikipedia.org/wiki/Oracle_Corporation" TargetMode="External"/><Relationship Id="rId181" Type="http://schemas.openxmlformats.org/officeDocument/2006/relationships/hyperlink" Target="https://es.wikipedia.org/wiki/Replicaci%C3%B3n_(Inform%C3%A1tica)" TargetMode="Externa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ki/CSS_3" TargetMode="External"/><Relationship Id="rId118" Type="http://schemas.openxmlformats.org/officeDocument/2006/relationships/hyperlink" Target="https://es.wikipedia.org/wiki/Navegador_web" TargetMode="External"/><Relationship Id="rId139" Type="http://schemas.openxmlformats.org/officeDocument/2006/relationships/hyperlink" Target="https://es.wikipedia.org/wiki/Servidor_HTTP_Apache" TargetMode="External"/><Relationship Id="rId85" Type="http://schemas.openxmlformats.org/officeDocument/2006/relationships/hyperlink" Target="https://es.wikipedia.org/wiki/Extensible_Markup_Language" TargetMode="External"/><Relationship Id="rId150" Type="http://schemas.openxmlformats.org/officeDocument/2006/relationships/hyperlink" Target="https://es.wikipedia.org/wiki/Oracle_Corporation" TargetMode="External"/><Relationship Id="rId171" Type="http://schemas.openxmlformats.org/officeDocument/2006/relationships/hyperlink" Target="https://es.wikipedia.org/wiki/C%2B%2B" TargetMode="External"/><Relationship Id="rId192" Type="http://schemas.openxmlformats.org/officeDocument/2006/relationships/hyperlink" Target="https://es.wikipedia.org/wiki/JQuery" TargetMode="Externa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Software_libre_y_de_c%C3%B3digo_abierto" TargetMode="External"/><Relationship Id="rId129" Type="http://schemas.openxmlformats.org/officeDocument/2006/relationships/hyperlink" Target="https://es.wikipedia.org/wiki/Software_de_c%C3%B3digo_abierto" TargetMode="External"/><Relationship Id="rId54" Type="http://schemas.openxmlformats.org/officeDocument/2006/relationships/image" Target="media/image33.png"/><Relationship Id="rId75" Type="http://schemas.openxmlformats.org/officeDocument/2006/relationships/hyperlink" Target="https://es.wikipedia.org/wiki/PHP" TargetMode="External"/><Relationship Id="rId96" Type="http://schemas.openxmlformats.org/officeDocument/2006/relationships/hyperlink" Target="https://es.wikipedia.org/wiki/Patr%C3%B3n_de_dise%C3%B1o" TargetMode="External"/><Relationship Id="rId140" Type="http://schemas.openxmlformats.org/officeDocument/2006/relationships/hyperlink" Target="https://es.wikipedia.org/wiki/LAMP" TargetMode="External"/><Relationship Id="rId161" Type="http://schemas.openxmlformats.org/officeDocument/2006/relationships/hyperlink" Target="https://es.wikipedia.org/wiki/Finlandia" TargetMode="External"/><Relationship Id="rId182" Type="http://schemas.openxmlformats.org/officeDocument/2006/relationships/hyperlink" Target="https://es.wikipedia.org/w/index.php?title=Indexar&amp;action=edit&amp;redlink=1" TargetMode="External"/><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hyperlink" Target="https://es.wikipedia.org/wiki/Objeto_(programaci%C3%B3n)" TargetMode="External"/><Relationship Id="rId44" Type="http://schemas.openxmlformats.org/officeDocument/2006/relationships/oleObject" Target="embeddings/oleObject8.bin"/><Relationship Id="rId65" Type="http://schemas.openxmlformats.org/officeDocument/2006/relationships/hyperlink" Target="https://es.wikipedia.org/w/index.php?title=Responsive_Web_Design&amp;action=edit&amp;redlink=1" TargetMode="External"/><Relationship Id="rId86" Type="http://schemas.openxmlformats.org/officeDocument/2006/relationships/hyperlink" Target="https://es.wikipedia.org/wiki/Simple_Object_Access_Protocol" TargetMode="External"/><Relationship Id="rId130" Type="http://schemas.openxmlformats.org/officeDocument/2006/relationships/hyperlink" Target="https://es.wikipedia.org/wiki/Unix" TargetMode="External"/><Relationship Id="rId151" Type="http://schemas.openxmlformats.org/officeDocument/2006/relationships/hyperlink" Target="https://es.wikipedia.org/wiki/Open_source"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Servidor_HTTP_Apache" TargetMode="External"/><Relationship Id="rId13" Type="http://schemas.openxmlformats.org/officeDocument/2006/relationships/image" Target="media/image3.emf"/><Relationship Id="rId109" Type="http://schemas.openxmlformats.org/officeDocument/2006/relationships/hyperlink" Target="https://es.wikipedia.org/wiki/MIT_License" TargetMode="External"/><Relationship Id="rId34" Type="http://schemas.openxmlformats.org/officeDocument/2006/relationships/image" Target="media/image19.png"/><Relationship Id="rId50" Type="http://schemas.openxmlformats.org/officeDocument/2006/relationships/image" Target="media/image31.emf"/><Relationship Id="rId55" Type="http://schemas.openxmlformats.org/officeDocument/2006/relationships/image" Target="media/image34.png"/><Relationship Id="rId76" Type="http://schemas.openxmlformats.org/officeDocument/2006/relationships/hyperlink" Target="https://es.wikipedia.org/wiki/Motor_Zend" TargetMode="External"/><Relationship Id="rId97" Type="http://schemas.openxmlformats.org/officeDocument/2006/relationships/hyperlink" Target="https://es.wikipedia.org/wiki/Modelo_Vista_Controlador" TargetMode="External"/><Relationship Id="rId104" Type="http://schemas.openxmlformats.org/officeDocument/2006/relationships/hyperlink" Target="https://es.wikipedia.org/wiki/HTML" TargetMode="External"/><Relationship Id="rId120" Type="http://schemas.openxmlformats.org/officeDocument/2006/relationships/hyperlink" Target="https://es.wikipedia.org/wiki/Vector_(inform%C3%A1tica)" TargetMode="External"/><Relationship Id="rId125" Type="http://schemas.openxmlformats.org/officeDocument/2006/relationships/hyperlink" Target="https://es.wikipedia.org/wiki/Google_Chrome" TargetMode="External"/><Relationship Id="rId141" Type="http://schemas.openxmlformats.org/officeDocument/2006/relationships/hyperlink" Target="https://es.wikipedia.org/wiki/PHP"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Framework" TargetMode="External"/><Relationship Id="rId7" Type="http://schemas.openxmlformats.org/officeDocument/2006/relationships/footnotes" Target="footnotes.xml"/><Relationship Id="rId71" Type="http://schemas.openxmlformats.org/officeDocument/2006/relationships/hyperlink" Target="https://es.wikipedia.org/wiki/Curr%C3%ADculum_v%C3%ADtae" TargetMode="External"/><Relationship Id="rId92" Type="http://schemas.openxmlformats.org/officeDocument/2006/relationships/hyperlink" Target="https://es.wikipedia.org/wiki/Navegador_web" TargetMode="External"/><Relationship Id="rId162" Type="http://schemas.openxmlformats.org/officeDocument/2006/relationships/hyperlink" Target="https://es.wikipedia.org/wiki/Servidor_HTTP_Apache" TargetMode="External"/><Relationship Id="rId183" Type="http://schemas.openxmlformats.org/officeDocument/2006/relationships/hyperlink" Target="https://es.wikipedia.org/wiki/AJAX" TargetMode="Externa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hyperlink" Target="https://es.wikipedia.org/wiki/LESS_(lenguaje_de_hojas_de_estilo)" TargetMode="External"/><Relationship Id="rId87" Type="http://schemas.openxmlformats.org/officeDocument/2006/relationships/hyperlink" Target="https://es.wikipedia.org/wiki/Iterador_(patr%C3%B3n_de_dise%C3%B1o)" TargetMode="External"/><Relationship Id="rId110" Type="http://schemas.openxmlformats.org/officeDocument/2006/relationships/hyperlink" Target="https://es.wikipedia.org/wiki/GNU_General_Public_License" TargetMode="External"/><Relationship Id="rId115" Type="http://schemas.openxmlformats.org/officeDocument/2006/relationships/hyperlink" Target="https://es.wikipedia.org/wiki/Hojas_de_estilo_en_cascada" TargetMode="External"/><Relationship Id="rId131" Type="http://schemas.openxmlformats.org/officeDocument/2006/relationships/hyperlink" Target="https://es.wikipedia.org/wiki/BSD" TargetMode="External"/><Relationship Id="rId136" Type="http://schemas.openxmlformats.org/officeDocument/2006/relationships/hyperlink" Target="https://es.wikipedia.org/wiki/NCSA_HTTPd"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MySQL" TargetMode="External"/><Relationship Id="rId19" Type="http://schemas.openxmlformats.org/officeDocument/2006/relationships/image" Target="media/image6.png"/><Relationship Id="rId14" Type="http://schemas.openxmlformats.org/officeDocument/2006/relationships/oleObject" Target="embeddings/oleObject1.bin"/><Relationship Id="rId30" Type="http://schemas.openxmlformats.org/officeDocument/2006/relationships/oleObject" Target="embeddings/oleObject5.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Israel" TargetMode="External"/><Relationship Id="rId100" Type="http://schemas.openxmlformats.org/officeDocument/2006/relationships/hyperlink" Target="https://es.wikipedia.org/wiki/Biblioteca_(inform%C3%A1tica)" TargetMode="External"/><Relationship Id="rId105" Type="http://schemas.openxmlformats.org/officeDocument/2006/relationships/hyperlink" Target="https://es.wikipedia.org/wiki/Document_Object_Model"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yperlink" Target="https://es.wikipedia.org/wiki/Israel" TargetMode="External"/><Relationship Id="rId93" Type="http://schemas.openxmlformats.org/officeDocument/2006/relationships/hyperlink" Target="https://es.wikipedia.org/wiki/Software_libre" TargetMode="External"/><Relationship Id="rId98" Type="http://schemas.openxmlformats.org/officeDocument/2006/relationships/hyperlink" Target="https://es.wikipedia.org/wiki/L%C3%B3gica_de_control" TargetMode="External"/><Relationship Id="rId121" Type="http://schemas.openxmlformats.org/officeDocument/2006/relationships/hyperlink" Target="https://es.wikipedia.org/wiki/Mozilla_Firefox" TargetMode="External"/><Relationship Id="rId142" Type="http://schemas.openxmlformats.org/officeDocument/2006/relationships/hyperlink" Target="https://es.wikipedia.org/wiki/Perl"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2.png"/><Relationship Id="rId189" Type="http://schemas.openxmlformats.org/officeDocument/2006/relationships/hyperlink" Target="https://jquery.com/"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Perl" TargetMode="External"/><Relationship Id="rId116" Type="http://schemas.openxmlformats.org/officeDocument/2006/relationships/hyperlink" Target="https://es.wikipedia.org/wiki/AJAX" TargetMode="External"/><Relationship Id="rId137" Type="http://schemas.openxmlformats.org/officeDocument/2006/relationships/hyperlink" Target="https://es.wikipedia.org/wiki/Apache_Software_Foundation" TargetMode="External"/><Relationship Id="rId158" Type="http://schemas.openxmlformats.org/officeDocument/2006/relationships/hyperlink" Target="https://es.wikipedia.org/w/index.php?title=Allan_Larsson&amp;action=edit&amp;redlink=1"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PHP" TargetMode="External"/><Relationship Id="rId88" Type="http://schemas.openxmlformats.org/officeDocument/2006/relationships/hyperlink" Target="https://es.wikipedia.org/wiki/Manejo_de_excepciones" TargetMode="External"/><Relationship Id="rId111" Type="http://schemas.openxmlformats.org/officeDocument/2006/relationships/hyperlink" Target="https://es.wikipedia.org/wiki/Software_libre" TargetMode="External"/><Relationship Id="rId132" Type="http://schemas.openxmlformats.org/officeDocument/2006/relationships/hyperlink" Target="https://es.wikipedia.org/wiki/GNU/Linux"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79" Type="http://schemas.openxmlformats.org/officeDocument/2006/relationships/hyperlink" Target="https://es.wikipedia.org/wiki/Mecanismos_de_almacenamiento_(MySQL)" TargetMode="External"/><Relationship Id="rId195" Type="http://schemas.openxmlformats.org/officeDocument/2006/relationships/fontTable" Target="fontTable.xml"/><Relationship Id="rId190" Type="http://schemas.openxmlformats.org/officeDocument/2006/relationships/hyperlink" Target="https://es.wikipedia.org/wiki/Bootstrap_(framework)"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6" Type="http://schemas.openxmlformats.org/officeDocument/2006/relationships/hyperlink" Target="https://es.wikipedia.org/wiki/AJAX" TargetMode="External"/><Relationship Id="rId127" Type="http://schemas.openxmlformats.org/officeDocument/2006/relationships/hyperlink" Target="https://es.wikipedia.org/wiki/Servidor_web"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Analizador_sint%C3%A1ctico" TargetMode="External"/><Relationship Id="rId78" Type="http://schemas.openxmlformats.org/officeDocument/2006/relationships/hyperlink" Target="https://es.wikipedia.org/wiki/PHP" TargetMode="External"/><Relationship Id="rId94" Type="http://schemas.openxmlformats.org/officeDocument/2006/relationships/hyperlink" Target="https://es.wikipedia.org/wiki/Programaci%C3%B3n_orientada_a_objetos" TargetMode="External"/><Relationship Id="rId99" Type="http://schemas.openxmlformats.org/officeDocument/2006/relationships/hyperlink" Target="https://es.wikipedia.org/wiki/Interfaz_de_usuario" TargetMode="External"/><Relationship Id="rId101" Type="http://schemas.openxmlformats.org/officeDocument/2006/relationships/hyperlink" Target="https://es.wikipedia.org/wiki/Multiplataforma" TargetMode="External"/><Relationship Id="rId122" Type="http://schemas.openxmlformats.org/officeDocument/2006/relationships/hyperlink" Target="https://es.wikipedia.org/wiki/Internet_Explorer" TargetMode="External"/><Relationship Id="rId143" Type="http://schemas.openxmlformats.org/officeDocument/2006/relationships/hyperlink" Target="https://es.wikipedia.org/wiki/Ruby" TargetMode="External"/><Relationship Id="rId148" Type="http://schemas.openxmlformats.org/officeDocument/2006/relationships/hyperlink" Target="https://es.wikipedia.org/wiki/Licencia_p%C3%BAblica_general_de_GNU" TargetMode="External"/><Relationship Id="rId164" Type="http://schemas.openxmlformats.org/officeDocument/2006/relationships/hyperlink" Target="https://es.wikipedia.org/wiki/Empresa_privada" TargetMode="External"/><Relationship Id="rId169" Type="http://schemas.openxmlformats.org/officeDocument/2006/relationships/hyperlink" Target="https://es.wikipedia.org/wiki/MySQL" TargetMode="External"/><Relationship Id="rId185" Type="http://schemas.openxmlformats.org/officeDocument/2006/relationships/image" Target="media/image43.gi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Clave_for%C3%A1nea" TargetMode="External"/><Relationship Id="rId26" Type="http://schemas.openxmlformats.org/officeDocument/2006/relationships/image" Target="media/image13.png"/><Relationship Id="rId47" Type="http://schemas.openxmlformats.org/officeDocument/2006/relationships/image" Target="media/image28.png"/><Relationship Id="rId68" Type="http://schemas.openxmlformats.org/officeDocument/2006/relationships/hyperlink" Target="https://es.wikipedia.org/wiki/Interfaz_de_entrada_com%C3%BAn" TargetMode="External"/><Relationship Id="rId89" Type="http://schemas.openxmlformats.org/officeDocument/2006/relationships/hyperlink" Target="https://es.wikipedia.org/wiki/Oracle_Database" TargetMode="External"/><Relationship Id="rId112" Type="http://schemas.openxmlformats.org/officeDocument/2006/relationships/hyperlink" Target="https://es.wikipedia.org/wiki/Software_propietario" TargetMode="External"/><Relationship Id="rId133" Type="http://schemas.openxmlformats.org/officeDocument/2006/relationships/hyperlink" Target="https://es.wikipedia.org/wiki/Microsoft_Windows"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theme" Target="theme/theme1.xml"/><Relationship Id="rId16" Type="http://schemas.openxmlformats.org/officeDocument/2006/relationships/oleObject" Target="embeddings/oleObject2.bin"/><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Motor_Zend" TargetMode="External"/><Relationship Id="rId102" Type="http://schemas.openxmlformats.org/officeDocument/2006/relationships/hyperlink" Target="https://es.wikipedia.org/wiki/JavaScript" TargetMode="External"/><Relationship Id="rId123" Type="http://schemas.openxmlformats.org/officeDocument/2006/relationships/hyperlink" Target="https://es.wikipedia.org/wiki/Safari_(navegador)" TargetMode="External"/><Relationship Id="rId144" Type="http://schemas.openxmlformats.org/officeDocument/2006/relationships/hyperlink" Target="https://es.wikipedia.org/wiki/Oracle" TargetMode="External"/><Relationship Id="rId90" Type="http://schemas.openxmlformats.org/officeDocument/2006/relationships/hyperlink" Target="https://es.wikipedia.org/wiki/Aplicaci%C3%B3n_web"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C_(lenguaje_de_programaci%C3%B3n)" TargetMode="External"/><Relationship Id="rId113" Type="http://schemas.openxmlformats.org/officeDocument/2006/relationships/hyperlink" Target="https://es.wikipedia.org/wiki/JQuery" TargetMode="External"/><Relationship Id="rId134" Type="http://schemas.openxmlformats.org/officeDocument/2006/relationships/hyperlink" Target="https://es.wikipedia.org/wiki/Macintosh"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John_Resig" TargetMode="External"/><Relationship Id="rId124" Type="http://schemas.openxmlformats.org/officeDocument/2006/relationships/hyperlink" Target="https://es.wikipedia.org/wiki/Opera_(navegador)" TargetMode="External"/><Relationship Id="rId70" Type="http://schemas.openxmlformats.org/officeDocument/2006/relationships/hyperlink" Target="https://es.wikipedia.org/wiki/Programador" TargetMode="External"/><Relationship Id="rId91" Type="http://schemas.openxmlformats.org/officeDocument/2006/relationships/hyperlink" Target="https://es.wikipedia.org/wiki/Base_de_datos"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s://es.wikipedia.org/wiki/Laravel" TargetMode="External"/><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Document_Object_Model"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Servidor_HTTP_Apache"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8" Type="http://schemas.openxmlformats.org/officeDocument/2006/relationships/oleObject" Target="embeddings/oleObject3.bin"/><Relationship Id="rId39" Type="http://schemas.openxmlformats.org/officeDocument/2006/relationships/image" Target="media/image2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074DA-7229-4680-9427-E97D3499E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2</TotalTime>
  <Pages>57</Pages>
  <Words>14657</Words>
  <Characters>80617</Characters>
  <Application>Microsoft Office Word</Application>
  <DocSecurity>0</DocSecurity>
  <Lines>671</Lines>
  <Paragraphs>190</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950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35</cp:revision>
  <dcterms:created xsi:type="dcterms:W3CDTF">2017-07-16T02:09:00Z</dcterms:created>
  <dcterms:modified xsi:type="dcterms:W3CDTF">2017-07-20T15:58:00Z</dcterms:modified>
</cp:coreProperties>
</file>